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C2510" w:rsidRDefault="009C2510" w:rsidP="009C2510"/>
    <w:p w:rsidR="009C2510" w:rsidRPr="00DD5698" w:rsidRDefault="009C2510" w:rsidP="009C2510">
      <w:pPr>
        <w:pStyle w:val="Title"/>
        <w:pBdr>
          <w:bottom w:val="none" w:sz="0" w:space="0" w:color="auto"/>
        </w:pBdr>
        <w:jc w:val="center"/>
        <w:rPr>
          <w:sz w:val="94"/>
          <w:szCs w:val="94"/>
        </w:rPr>
      </w:pPr>
      <w:r w:rsidRPr="00DD5698">
        <w:rPr>
          <w:sz w:val="94"/>
          <w:szCs w:val="94"/>
        </w:rPr>
        <w:t xml:space="preserve">Đề tài: </w:t>
      </w:r>
      <w:r w:rsidR="00244FD1" w:rsidRPr="00DD5698">
        <w:rPr>
          <w:sz w:val="94"/>
          <w:szCs w:val="94"/>
        </w:rPr>
        <w:t>Quản lý</w:t>
      </w:r>
      <w:r w:rsidR="00DD5698" w:rsidRPr="00DD5698">
        <w:rPr>
          <w:sz w:val="94"/>
          <w:szCs w:val="94"/>
        </w:rPr>
        <w:t xml:space="preserve"> các</w:t>
      </w:r>
      <w:r w:rsidR="00244FD1" w:rsidRPr="00DD5698">
        <w:rPr>
          <w:sz w:val="94"/>
          <w:szCs w:val="94"/>
        </w:rPr>
        <w:t xml:space="preserve"> đại lý</w:t>
      </w:r>
    </w:p>
    <w:p w:rsidR="003B247C" w:rsidRPr="003B247C" w:rsidRDefault="003B247C" w:rsidP="003B247C">
      <w:pPr>
        <w:pStyle w:val="Subtitle"/>
      </w:pPr>
      <w:r w:rsidRPr="003B247C">
        <w:t>Lab 1: XÁC ĐỊNH YÊU CẦU</w:t>
      </w:r>
    </w:p>
    <w:p w:rsidR="003B247C" w:rsidRPr="003B247C" w:rsidRDefault="003B247C" w:rsidP="00B34427"/>
    <w:p w:rsidR="009C2510" w:rsidRPr="009C2510" w:rsidRDefault="009C2510" w:rsidP="009C2510"/>
    <w:tbl>
      <w:tblPr>
        <w:tblStyle w:val="LightGrid-Accent6"/>
        <w:tblW w:w="0" w:type="auto"/>
        <w:jc w:val="right"/>
        <w:tblLook w:val="04A0" w:firstRow="1" w:lastRow="0" w:firstColumn="1" w:lastColumn="0" w:noHBand="0" w:noVBand="1"/>
      </w:tblPr>
      <w:tblGrid>
        <w:gridCol w:w="4068"/>
        <w:gridCol w:w="3780"/>
      </w:tblGrid>
      <w:tr w:rsidR="003A6FF4" w:rsidRPr="004A68EB" w:rsidTr="00B3442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43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48" w:type="dxa"/>
            <w:gridSpan w:val="2"/>
          </w:tcPr>
          <w:p w:rsidR="003A6FF4" w:rsidRPr="004A68EB" w:rsidRDefault="009C2510" w:rsidP="00B3442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Mã số nhóm: </w:t>
            </w:r>
          </w:p>
        </w:tc>
      </w:tr>
      <w:tr w:rsidR="003A6FF4" w:rsidRPr="004A68EB" w:rsidTr="00B344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43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8" w:type="dxa"/>
          </w:tcPr>
          <w:p w:rsidR="003A6FF4" w:rsidRPr="004A68EB" w:rsidRDefault="003A6FF4" w:rsidP="005D6206">
            <w:pPr>
              <w:jc w:val="center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Tên thành viên</w:t>
            </w:r>
          </w:p>
        </w:tc>
        <w:tc>
          <w:tcPr>
            <w:tcW w:w="3780" w:type="dxa"/>
          </w:tcPr>
          <w:p w:rsidR="003A6FF4" w:rsidRPr="003A6FF4" w:rsidRDefault="003A6FF4" w:rsidP="005D620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</w:rPr>
            </w:pPr>
            <w:r w:rsidRPr="003A6FF4">
              <w:rPr>
                <w:rFonts w:ascii="Times New Roman" w:hAnsi="Times New Roman" w:cs="Times New Roman"/>
                <w:b/>
              </w:rPr>
              <w:t>Mã số sinh viên</w:t>
            </w:r>
          </w:p>
        </w:tc>
      </w:tr>
      <w:tr w:rsidR="003A6FF4" w:rsidRPr="004A68EB" w:rsidTr="00B344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43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8" w:type="dxa"/>
          </w:tcPr>
          <w:p w:rsidR="003A6FF4" w:rsidRPr="004A68EB" w:rsidRDefault="00AF57B7" w:rsidP="003A6FF4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cs="Helvetica"/>
                <w:color w:val="1D2129"/>
                <w:sz w:val="20"/>
                <w:szCs w:val="20"/>
                <w:shd w:val="clear" w:color="auto" w:fill="EFF1F3"/>
              </w:rPr>
              <w:t>Nguyễn Phát Nghị</w:t>
            </w:r>
          </w:p>
        </w:tc>
        <w:tc>
          <w:tcPr>
            <w:tcW w:w="3780" w:type="dxa"/>
          </w:tcPr>
          <w:p w:rsidR="003A6FF4" w:rsidRPr="003A6FF4" w:rsidRDefault="00AF57B7" w:rsidP="003A6FF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/>
              </w:rPr>
            </w:pPr>
            <w:r>
              <w:rPr>
                <w:rFonts w:ascii="Helvetica" w:hAnsi="Helvetica" w:cs="Helvetica"/>
                <w:color w:val="1D2129"/>
                <w:sz w:val="20"/>
                <w:szCs w:val="20"/>
                <w:shd w:val="clear" w:color="auto" w:fill="EFF1F3"/>
              </w:rPr>
              <w:t>16DH110117</w:t>
            </w:r>
          </w:p>
        </w:tc>
      </w:tr>
      <w:tr w:rsidR="003A6FF4" w:rsidRPr="004A68EB" w:rsidTr="00B344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43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8" w:type="dxa"/>
          </w:tcPr>
          <w:p w:rsidR="003A6FF4" w:rsidRPr="004A68EB" w:rsidRDefault="00AF57B7" w:rsidP="003A6FF4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cs="Helvetica"/>
                <w:color w:val="1D2129"/>
                <w:sz w:val="20"/>
                <w:szCs w:val="20"/>
                <w:shd w:val="clear" w:color="auto" w:fill="EFF1F3"/>
              </w:rPr>
              <w:t>Nguyễn Thành Hiếu</w:t>
            </w:r>
          </w:p>
        </w:tc>
        <w:tc>
          <w:tcPr>
            <w:tcW w:w="3780" w:type="dxa"/>
          </w:tcPr>
          <w:p w:rsidR="003A6FF4" w:rsidRPr="003A6FF4" w:rsidRDefault="00AF57B7" w:rsidP="003A6F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</w:rPr>
            </w:pPr>
            <w:r>
              <w:rPr>
                <w:rFonts w:ascii="Helvetica" w:hAnsi="Helvetica" w:cs="Helvetica"/>
                <w:color w:val="1D2129"/>
                <w:sz w:val="20"/>
                <w:szCs w:val="20"/>
                <w:shd w:val="clear" w:color="auto" w:fill="EFF1F3"/>
              </w:rPr>
              <w:t>16DH110119</w:t>
            </w:r>
          </w:p>
        </w:tc>
      </w:tr>
      <w:tr w:rsidR="003A6FF4" w:rsidRPr="004A68EB" w:rsidTr="00B3442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448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8" w:type="dxa"/>
          </w:tcPr>
          <w:p w:rsidR="003A6FF4" w:rsidRPr="004A68EB" w:rsidRDefault="00AF57B7" w:rsidP="003A6FF4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cs="Helvetica"/>
                <w:color w:val="1D2129"/>
                <w:sz w:val="20"/>
                <w:szCs w:val="20"/>
                <w:shd w:val="clear" w:color="auto" w:fill="EFF1F3"/>
              </w:rPr>
              <w:t>Nguyễn Trung Hiếu</w:t>
            </w:r>
          </w:p>
        </w:tc>
        <w:tc>
          <w:tcPr>
            <w:tcW w:w="3780" w:type="dxa"/>
          </w:tcPr>
          <w:p w:rsidR="003A6FF4" w:rsidRPr="003A6FF4" w:rsidRDefault="00AF57B7" w:rsidP="00A72A94">
            <w:pPr>
              <w:tabs>
                <w:tab w:val="center" w:pos="1782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b/>
              </w:rPr>
            </w:pPr>
            <w:r>
              <w:rPr>
                <w:rFonts w:ascii="Helvetica" w:hAnsi="Helvetica" w:cs="Helvetica"/>
                <w:color w:val="1D2129"/>
                <w:sz w:val="20"/>
                <w:szCs w:val="20"/>
                <w:shd w:val="clear" w:color="auto" w:fill="EFF1F3"/>
              </w:rPr>
              <w:t>16DH110185</w:t>
            </w:r>
          </w:p>
        </w:tc>
      </w:tr>
    </w:tbl>
    <w:p w:rsidR="003B247C" w:rsidRDefault="003B247C">
      <w:pPr>
        <w:rPr>
          <w:rFonts w:ascii="Times New Roman" w:hAnsi="Times New Roman" w:cs="Times New Roman"/>
        </w:rPr>
        <w:sectPr w:rsidR="003B247C" w:rsidSect="00B34427">
          <w:pgSz w:w="16839" w:h="11907" w:orient="landscape" w:code="9"/>
          <w:pgMar w:top="1440" w:right="1440" w:bottom="1440" w:left="1440" w:header="720" w:footer="720" w:gutter="0"/>
          <w:pgBorders w:display="firstPage"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20"/>
          <w:docGrid w:linePitch="360"/>
        </w:sectPr>
      </w:pPr>
    </w:p>
    <w:bookmarkStart w:id="0" w:name="_Toc527794596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94726546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B34427" w:rsidRDefault="00F43222" w:rsidP="00390CEE">
          <w:pPr>
            <w:pStyle w:val="Heading1"/>
          </w:pPr>
          <w:r>
            <w:t>Mục lục</w:t>
          </w:r>
          <w:bookmarkEnd w:id="0"/>
        </w:p>
        <w:p w:rsidR="00A72A94" w:rsidRDefault="00B34427">
          <w:pPr>
            <w:pStyle w:val="TOC1"/>
            <w:tabs>
              <w:tab w:val="left" w:pos="440"/>
              <w:tab w:val="right" w:leader="dot" w:pos="13949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7794596" w:history="1">
            <w:r w:rsidR="00A72A94" w:rsidRPr="00345B1F">
              <w:rPr>
                <w:rStyle w:val="Hyperlink"/>
                <w:noProof/>
              </w:rPr>
              <w:t>1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Mục lục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596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1"/>
            <w:tabs>
              <w:tab w:val="left" w:pos="44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597" w:history="1">
            <w:r w:rsidR="00A72A94" w:rsidRPr="00345B1F">
              <w:rPr>
                <w:rStyle w:val="Hyperlink"/>
                <w:noProof/>
              </w:rPr>
              <w:t>2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Mô hình cơ cấu tổ chức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597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5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598" w:history="1">
            <w:r w:rsidR="00A72A94" w:rsidRPr="00345B1F">
              <w:rPr>
                <w:rStyle w:val="Hyperlink"/>
                <w:noProof/>
              </w:rPr>
              <w:t>2.1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Sơ đồ tổ chức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598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5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599" w:history="1">
            <w:r w:rsidR="00A72A94" w:rsidRPr="00345B1F">
              <w:rPr>
                <w:rStyle w:val="Hyperlink"/>
                <w:noProof/>
              </w:rPr>
              <w:t>2.2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Ý nghĩa các bộ phận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599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6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1"/>
            <w:tabs>
              <w:tab w:val="left" w:pos="44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0" w:history="1">
            <w:r w:rsidR="00A72A94" w:rsidRPr="00345B1F">
              <w:rPr>
                <w:rStyle w:val="Hyperlink"/>
                <w:noProof/>
              </w:rPr>
              <w:t>3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Nhu cầu người dùng và Yêu cầu của phần mềm (NGHIỆP VỤ)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0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7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1"/>
            <w:tabs>
              <w:tab w:val="left" w:pos="44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1" w:history="1">
            <w:r w:rsidR="00A72A94" w:rsidRPr="00345B1F">
              <w:rPr>
                <w:rStyle w:val="Hyperlink"/>
                <w:noProof/>
              </w:rPr>
              <w:t>4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iểu mẫu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1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1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2" w:history="1">
            <w:r w:rsidR="00A72A94" w:rsidRPr="00345B1F">
              <w:rPr>
                <w:rStyle w:val="Hyperlink"/>
                <w:noProof/>
              </w:rPr>
              <w:t>4.1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M01: Xuất hóa đơn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2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1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3" w:history="1">
            <w:r w:rsidR="00A72A94" w:rsidRPr="00345B1F">
              <w:rPr>
                <w:rStyle w:val="Hyperlink"/>
                <w:noProof/>
              </w:rPr>
              <w:t>4.2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M02: Nhập hàng hóa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3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2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4" w:history="1">
            <w:r w:rsidR="00A72A94" w:rsidRPr="00345B1F">
              <w:rPr>
                <w:rStyle w:val="Hyperlink"/>
                <w:noProof/>
              </w:rPr>
              <w:t>4.3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M03: Lập hợp đồng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4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2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5" w:history="1">
            <w:r w:rsidR="00A72A94" w:rsidRPr="00345B1F">
              <w:rPr>
                <w:rStyle w:val="Hyperlink"/>
                <w:noProof/>
              </w:rPr>
              <w:t>4.4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M04: Nhập đơn hàng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5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3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6" w:history="1">
            <w:r w:rsidR="00A72A94" w:rsidRPr="00345B1F">
              <w:rPr>
                <w:rStyle w:val="Hyperlink"/>
                <w:noProof/>
              </w:rPr>
              <w:t>4.5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M05: Nhập ưu đãi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6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3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7" w:history="1">
            <w:r w:rsidR="00A72A94" w:rsidRPr="00345B1F">
              <w:rPr>
                <w:rStyle w:val="Hyperlink"/>
                <w:noProof/>
              </w:rPr>
              <w:t>4.6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M06: Nhập thông tin đại lý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7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3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8" w:history="1">
            <w:r w:rsidR="00A72A94" w:rsidRPr="00345B1F">
              <w:rPr>
                <w:rStyle w:val="Hyperlink"/>
                <w:noProof/>
              </w:rPr>
              <w:t>4.7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M07: Lập nợ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8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4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1"/>
            <w:tabs>
              <w:tab w:val="left" w:pos="44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09" w:history="1">
            <w:r w:rsidR="00A72A94" w:rsidRPr="00345B1F">
              <w:rPr>
                <w:rStyle w:val="Hyperlink"/>
                <w:noProof/>
              </w:rPr>
              <w:t>5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Quy định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09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4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1"/>
            <w:tabs>
              <w:tab w:val="left" w:pos="44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0" w:history="1">
            <w:r w:rsidR="00A72A94" w:rsidRPr="00345B1F">
              <w:rPr>
                <w:rStyle w:val="Hyperlink"/>
                <w:noProof/>
              </w:rPr>
              <w:t>6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Danh sách yêu cầu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0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5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1" w:history="1">
            <w:r w:rsidR="00A72A94" w:rsidRPr="00345B1F">
              <w:rPr>
                <w:rStyle w:val="Hyperlink"/>
                <w:noProof/>
              </w:rPr>
              <w:t>6.1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Danh sách yêu cầu nghiệp vụ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1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5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2" w:history="1">
            <w:r w:rsidR="00A72A94" w:rsidRPr="00345B1F">
              <w:rPr>
                <w:rStyle w:val="Hyperlink"/>
                <w:noProof/>
              </w:rPr>
              <w:t>6.2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Danh sách yêu cầu tiến hóa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2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6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3" w:history="1">
            <w:r w:rsidR="00A72A94" w:rsidRPr="00345B1F">
              <w:rPr>
                <w:rStyle w:val="Hyperlink"/>
                <w:noProof/>
              </w:rPr>
              <w:t>6.3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Danh sách yêu cầu hiệu quả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3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6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4" w:history="1">
            <w:r w:rsidR="00A72A94" w:rsidRPr="00345B1F">
              <w:rPr>
                <w:rStyle w:val="Hyperlink"/>
                <w:noProof/>
              </w:rPr>
              <w:t>6.4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Danh sách yêu cầu tiện dụng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4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7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5" w:history="1">
            <w:r w:rsidR="00A72A94" w:rsidRPr="00345B1F">
              <w:rPr>
                <w:rStyle w:val="Hyperlink"/>
                <w:noProof/>
              </w:rPr>
              <w:t>6.5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Danh sách yêu cầu bảo mật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5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8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6" w:history="1">
            <w:r w:rsidR="00A72A94" w:rsidRPr="00345B1F">
              <w:rPr>
                <w:rStyle w:val="Hyperlink"/>
                <w:noProof/>
              </w:rPr>
              <w:t>6.6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Danh sách yêu cầu an toàn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6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19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7" w:history="1">
            <w:r w:rsidR="00A72A94" w:rsidRPr="00345B1F">
              <w:rPr>
                <w:rStyle w:val="Hyperlink"/>
                <w:noProof/>
              </w:rPr>
              <w:t>6.7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Danh sách yêu cầu tương thích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7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0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8" w:history="1">
            <w:r w:rsidR="00A72A94" w:rsidRPr="00345B1F">
              <w:rPr>
                <w:rStyle w:val="Hyperlink"/>
                <w:noProof/>
              </w:rPr>
              <w:t>6.8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Danh sách yêu cầu công nghệ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8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0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1"/>
            <w:tabs>
              <w:tab w:val="left" w:pos="44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19" w:history="1">
            <w:r w:rsidR="00A72A94" w:rsidRPr="00345B1F">
              <w:rPr>
                <w:rStyle w:val="Hyperlink"/>
                <w:noProof/>
              </w:rPr>
              <w:t>7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ảng trách nhiệm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19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1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20" w:history="1">
            <w:r w:rsidR="00A72A94" w:rsidRPr="00345B1F">
              <w:rPr>
                <w:rStyle w:val="Hyperlink"/>
                <w:noProof/>
              </w:rPr>
              <w:t>7.1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ảng trách nhiệm yêu cầu nghiệp vụ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20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1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21" w:history="1">
            <w:r w:rsidR="00A72A94" w:rsidRPr="00345B1F">
              <w:rPr>
                <w:rStyle w:val="Hyperlink"/>
                <w:noProof/>
              </w:rPr>
              <w:t>7.2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ảng trách nhiệm yêu cầu tiến hóa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21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2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22" w:history="1">
            <w:r w:rsidR="00A72A94" w:rsidRPr="00345B1F">
              <w:rPr>
                <w:rStyle w:val="Hyperlink"/>
                <w:noProof/>
              </w:rPr>
              <w:t>7.3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ảng trách nhiệm yêu cầu hiệu quả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22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2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23" w:history="1">
            <w:r w:rsidR="00A72A94" w:rsidRPr="00345B1F">
              <w:rPr>
                <w:rStyle w:val="Hyperlink"/>
                <w:noProof/>
              </w:rPr>
              <w:t>7.4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ảng trách nhiệm yêu cầu tiện dụng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23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3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24" w:history="1">
            <w:r w:rsidR="00A72A94" w:rsidRPr="00345B1F">
              <w:rPr>
                <w:rStyle w:val="Hyperlink"/>
                <w:noProof/>
              </w:rPr>
              <w:t>7.5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ảng trách nhiệm yêu cầu bảo mật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24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4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25" w:history="1">
            <w:r w:rsidR="00A72A94" w:rsidRPr="00345B1F">
              <w:rPr>
                <w:rStyle w:val="Hyperlink"/>
                <w:noProof/>
              </w:rPr>
              <w:t>7.6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ảng trách nhiệm yêu cầu an toàn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25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6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26" w:history="1">
            <w:r w:rsidR="00A72A94" w:rsidRPr="00345B1F">
              <w:rPr>
                <w:rStyle w:val="Hyperlink"/>
                <w:noProof/>
              </w:rPr>
              <w:t>7.7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ảng trách nhiệm yêu cầu tương thích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26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6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1"/>
            <w:tabs>
              <w:tab w:val="left" w:pos="44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27" w:history="1">
            <w:r w:rsidR="00A72A94" w:rsidRPr="00345B1F">
              <w:rPr>
                <w:rStyle w:val="Hyperlink"/>
                <w:noProof/>
              </w:rPr>
              <w:t>8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Bảng mô tả chi tiết yêu cầu nghiệp vụ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27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7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A72A94" w:rsidRDefault="00237F53">
          <w:pPr>
            <w:pStyle w:val="TOC2"/>
            <w:tabs>
              <w:tab w:val="left" w:pos="880"/>
              <w:tab w:val="right" w:leader="dot" w:pos="13949"/>
            </w:tabs>
            <w:rPr>
              <w:rFonts w:eastAsiaTheme="minorEastAsia"/>
              <w:noProof/>
            </w:rPr>
          </w:pPr>
          <w:hyperlink w:anchor="_Toc527794628" w:history="1">
            <w:r w:rsidR="00A72A94" w:rsidRPr="00345B1F">
              <w:rPr>
                <w:rStyle w:val="Hyperlink"/>
                <w:noProof/>
              </w:rPr>
              <w:t>8.1.</w:t>
            </w:r>
            <w:r w:rsidR="00A72A94">
              <w:rPr>
                <w:rFonts w:eastAsiaTheme="minorEastAsia"/>
                <w:noProof/>
              </w:rPr>
              <w:tab/>
            </w:r>
            <w:r w:rsidR="00A72A94" w:rsidRPr="00345B1F">
              <w:rPr>
                <w:rStyle w:val="Hyperlink"/>
                <w:noProof/>
              </w:rPr>
              <w:t>[nghiệp vụ 1]</w:t>
            </w:r>
            <w:r w:rsidR="00A72A94">
              <w:rPr>
                <w:noProof/>
                <w:webHidden/>
              </w:rPr>
              <w:tab/>
            </w:r>
            <w:r w:rsidR="00A72A94">
              <w:rPr>
                <w:noProof/>
                <w:webHidden/>
              </w:rPr>
              <w:fldChar w:fldCharType="begin"/>
            </w:r>
            <w:r w:rsidR="00A72A94">
              <w:rPr>
                <w:noProof/>
                <w:webHidden/>
              </w:rPr>
              <w:instrText xml:space="preserve"> PAGEREF _Toc527794628 \h </w:instrText>
            </w:r>
            <w:r w:rsidR="00A72A94">
              <w:rPr>
                <w:noProof/>
                <w:webHidden/>
              </w:rPr>
            </w:r>
            <w:r w:rsidR="00A72A94">
              <w:rPr>
                <w:noProof/>
                <w:webHidden/>
              </w:rPr>
              <w:fldChar w:fldCharType="separate"/>
            </w:r>
            <w:r w:rsidR="00A72A94">
              <w:rPr>
                <w:noProof/>
                <w:webHidden/>
              </w:rPr>
              <w:t>27</w:t>
            </w:r>
            <w:r w:rsidR="00A72A94">
              <w:rPr>
                <w:noProof/>
                <w:webHidden/>
              </w:rPr>
              <w:fldChar w:fldCharType="end"/>
            </w:r>
          </w:hyperlink>
        </w:p>
        <w:p w:rsidR="00B34427" w:rsidRDefault="00B34427">
          <w:r>
            <w:rPr>
              <w:b/>
              <w:bCs/>
              <w:noProof/>
            </w:rPr>
            <w:fldChar w:fldCharType="end"/>
          </w:r>
        </w:p>
      </w:sdtContent>
    </w:sdt>
    <w:p w:rsidR="00C73C43" w:rsidRPr="004A68EB" w:rsidRDefault="00C73C43" w:rsidP="002242C7">
      <w:pPr>
        <w:rPr>
          <w:rFonts w:ascii="Times New Roman" w:hAnsi="Times New Roman" w:cs="Times New Roman"/>
        </w:rPr>
      </w:pPr>
    </w:p>
    <w:p w:rsidR="00C73C43" w:rsidRPr="004A68EB" w:rsidRDefault="00C73C43" w:rsidP="002242C7">
      <w:pPr>
        <w:rPr>
          <w:rFonts w:ascii="Times New Roman" w:hAnsi="Times New Roman" w:cs="Times New Roman"/>
        </w:rPr>
      </w:pPr>
    </w:p>
    <w:p w:rsidR="00F57C32" w:rsidRDefault="00F57C32">
      <w:pPr>
        <w:rPr>
          <w:rFonts w:ascii="Times New Roman" w:eastAsiaTheme="majorEastAsia" w:hAnsi="Times New Roman" w:cs="Times New Roman"/>
          <w:b/>
          <w:color w:val="365F91" w:themeColor="accent1" w:themeShade="BF"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br w:type="page"/>
      </w:r>
    </w:p>
    <w:p w:rsidR="00B34427" w:rsidRDefault="00752FAD" w:rsidP="00390CEE">
      <w:pPr>
        <w:pStyle w:val="Heading1"/>
      </w:pPr>
      <w:bookmarkStart w:id="1" w:name="_Toc527794597"/>
      <w:r>
        <w:lastRenderedPageBreak/>
        <w:t>M</w:t>
      </w:r>
      <w:r w:rsidR="00016EF5" w:rsidRPr="004A68EB">
        <w:t>ô hình cơ cấu tổ chức</w:t>
      </w:r>
      <w:bookmarkEnd w:id="1"/>
    </w:p>
    <w:p w:rsidR="00752FAD" w:rsidRDefault="00B34427" w:rsidP="001D707B">
      <w:pPr>
        <w:pStyle w:val="Heading2"/>
      </w:pPr>
      <w:bookmarkStart w:id="2" w:name="_Toc527794598"/>
      <w:r>
        <w:t>Sơ đồ tổ chức</w:t>
      </w:r>
      <w:bookmarkEnd w:id="2"/>
    </w:p>
    <w:p w:rsidR="00937F61" w:rsidRPr="001D707B" w:rsidRDefault="00673F05" w:rsidP="007F38BA">
      <w:pPr>
        <w:jc w:val="center"/>
      </w:pPr>
      <w:r>
        <w:object w:dxaOrig="8364" w:dyaOrig="6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347.25pt" o:ole="">
            <v:imagedata r:id="rId8" o:title=""/>
          </v:shape>
          <o:OLEObject Type="Embed" ProgID="Visio.Drawing.11" ShapeID="_x0000_i1025" DrawAspect="Content" ObjectID="_1604183861" r:id="rId9"/>
        </w:object>
      </w:r>
    </w:p>
    <w:p w:rsidR="00016EF5" w:rsidRPr="004A68EB" w:rsidRDefault="007445F6" w:rsidP="001D707B">
      <w:pPr>
        <w:pStyle w:val="Heading2"/>
      </w:pPr>
      <w:bookmarkStart w:id="3" w:name="_Toc527794599"/>
      <w:r w:rsidRPr="004A68EB">
        <w:lastRenderedPageBreak/>
        <w:t>Ý nghĩa các bộ phậ</w:t>
      </w:r>
      <w:r w:rsidR="001D707B">
        <w:t>n</w:t>
      </w:r>
      <w:bookmarkEnd w:id="3"/>
    </w:p>
    <w:tbl>
      <w:tblPr>
        <w:tblStyle w:val="TableGrid"/>
        <w:tblW w:w="13883" w:type="dxa"/>
        <w:tblInd w:w="175" w:type="dxa"/>
        <w:tblLook w:val="04A0" w:firstRow="1" w:lastRow="0" w:firstColumn="1" w:lastColumn="0" w:noHBand="0" w:noVBand="1"/>
      </w:tblPr>
      <w:tblGrid>
        <w:gridCol w:w="821"/>
        <w:gridCol w:w="2622"/>
        <w:gridCol w:w="10440"/>
      </w:tblGrid>
      <w:tr w:rsidR="00016EF5" w:rsidRPr="004A68EB" w:rsidTr="00AF57B7">
        <w:tc>
          <w:tcPr>
            <w:tcW w:w="821" w:type="dxa"/>
            <w:shd w:val="clear" w:color="auto" w:fill="FFFF00"/>
            <w:vAlign w:val="center"/>
          </w:tcPr>
          <w:p w:rsidR="00016EF5" w:rsidRPr="004A68EB" w:rsidRDefault="00016EF5" w:rsidP="00D53087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4A68EB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STT</w:t>
            </w:r>
          </w:p>
        </w:tc>
        <w:tc>
          <w:tcPr>
            <w:tcW w:w="2622" w:type="dxa"/>
            <w:shd w:val="clear" w:color="auto" w:fill="FFFF00"/>
            <w:vAlign w:val="center"/>
          </w:tcPr>
          <w:p w:rsidR="00016EF5" w:rsidRPr="004A68EB" w:rsidRDefault="00016EF5" w:rsidP="00D53087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4A68EB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Tên bộ phận</w:t>
            </w:r>
          </w:p>
        </w:tc>
        <w:tc>
          <w:tcPr>
            <w:tcW w:w="10440" w:type="dxa"/>
            <w:shd w:val="clear" w:color="auto" w:fill="FFFF00"/>
            <w:vAlign w:val="center"/>
          </w:tcPr>
          <w:p w:rsidR="00016EF5" w:rsidRPr="004A68EB" w:rsidRDefault="002A6A26" w:rsidP="00D53087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4A68EB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Mô tả</w:t>
            </w:r>
          </w:p>
        </w:tc>
      </w:tr>
      <w:tr w:rsidR="00016EF5" w:rsidRPr="004A68EB" w:rsidTr="00AF57B7">
        <w:tc>
          <w:tcPr>
            <w:tcW w:w="821" w:type="dxa"/>
            <w:vAlign w:val="center"/>
          </w:tcPr>
          <w:p w:rsidR="00016EF5" w:rsidRPr="004A68EB" w:rsidRDefault="00016EF5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2" w:type="dxa"/>
            <w:vAlign w:val="center"/>
          </w:tcPr>
          <w:p w:rsidR="00016EF5" w:rsidRPr="004A68EB" w:rsidRDefault="00DE680D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Giám đốc</w:t>
            </w:r>
          </w:p>
        </w:tc>
        <w:tc>
          <w:tcPr>
            <w:tcW w:w="10440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Điều hành</w:t>
            </w:r>
            <w:r w:rsidR="00DD5698">
              <w:rPr>
                <w:rFonts w:ascii="Times New Roman" w:hAnsi="Times New Roman" w:cs="Times New Roman"/>
                <w:sz w:val="28"/>
                <w:szCs w:val="28"/>
              </w:rPr>
              <w:t xml:space="preserve"> cá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đại lí</w:t>
            </w:r>
          </w:p>
        </w:tc>
      </w:tr>
      <w:tr w:rsidR="00016EF5" w:rsidRPr="004A68EB" w:rsidTr="00AF57B7">
        <w:tc>
          <w:tcPr>
            <w:tcW w:w="821" w:type="dxa"/>
            <w:vAlign w:val="center"/>
          </w:tcPr>
          <w:p w:rsidR="00016EF5" w:rsidRPr="004A68EB" w:rsidRDefault="00016EF5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622" w:type="dxa"/>
            <w:vAlign w:val="center"/>
          </w:tcPr>
          <w:p w:rsidR="00016EF5" w:rsidRPr="004A68EB" w:rsidRDefault="00DE680D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hòng nhân sự</w:t>
            </w:r>
          </w:p>
        </w:tc>
        <w:tc>
          <w:tcPr>
            <w:tcW w:w="10440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Theo dõi nhân lực </w:t>
            </w:r>
            <w:r w:rsidR="00A17C19">
              <w:rPr>
                <w:rFonts w:ascii="Times New Roman" w:hAnsi="Times New Roman" w:cs="Times New Roman"/>
                <w:sz w:val="28"/>
                <w:szCs w:val="28"/>
              </w:rPr>
              <w:t>toàn công ty</w:t>
            </w:r>
          </w:p>
        </w:tc>
      </w:tr>
      <w:tr w:rsidR="00016EF5" w:rsidRPr="004A68EB" w:rsidTr="00AF57B7">
        <w:tc>
          <w:tcPr>
            <w:tcW w:w="821" w:type="dxa"/>
            <w:vAlign w:val="center"/>
          </w:tcPr>
          <w:p w:rsidR="00016EF5" w:rsidRPr="004A68EB" w:rsidRDefault="00016EF5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622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Quản lý nhân sự</w:t>
            </w:r>
          </w:p>
        </w:tc>
        <w:tc>
          <w:tcPr>
            <w:tcW w:w="10440" w:type="dxa"/>
            <w:vAlign w:val="center"/>
          </w:tcPr>
          <w:p w:rsidR="00016EF5" w:rsidRPr="004A68EB" w:rsidRDefault="00A17C19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Quản lý các đại lý</w:t>
            </w:r>
          </w:p>
        </w:tc>
      </w:tr>
      <w:tr w:rsidR="00016EF5" w:rsidRPr="004A68EB" w:rsidTr="00AF57B7">
        <w:tc>
          <w:tcPr>
            <w:tcW w:w="821" w:type="dxa"/>
            <w:vAlign w:val="center"/>
          </w:tcPr>
          <w:p w:rsidR="00016EF5" w:rsidRPr="004A68EB" w:rsidRDefault="00016EF5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622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ộ phận nhân sự</w:t>
            </w:r>
          </w:p>
        </w:tc>
        <w:tc>
          <w:tcPr>
            <w:tcW w:w="10440" w:type="dxa"/>
            <w:vAlign w:val="center"/>
          </w:tcPr>
          <w:p w:rsidR="00016EF5" w:rsidRPr="004A68EB" w:rsidRDefault="00A17C19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uyển đại lý</w:t>
            </w:r>
          </w:p>
        </w:tc>
      </w:tr>
      <w:tr w:rsidR="00016EF5" w:rsidRPr="004A68EB" w:rsidTr="00AF57B7">
        <w:tc>
          <w:tcPr>
            <w:tcW w:w="821" w:type="dxa"/>
            <w:vAlign w:val="center"/>
          </w:tcPr>
          <w:p w:rsidR="00016EF5" w:rsidRPr="004A68EB" w:rsidRDefault="00016EF5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622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hòng kinh doanh</w:t>
            </w:r>
          </w:p>
        </w:tc>
        <w:tc>
          <w:tcPr>
            <w:tcW w:w="10440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ông tác bán sản phẩm và dịch vụ của đại lí</w:t>
            </w:r>
          </w:p>
        </w:tc>
      </w:tr>
      <w:tr w:rsidR="00016EF5" w:rsidRPr="004A68EB" w:rsidTr="00AF57B7">
        <w:tc>
          <w:tcPr>
            <w:tcW w:w="821" w:type="dxa"/>
            <w:vAlign w:val="center"/>
          </w:tcPr>
          <w:p w:rsidR="00016EF5" w:rsidRPr="004A68EB" w:rsidRDefault="00016EF5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622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rưởng phòng kinh doanh</w:t>
            </w:r>
          </w:p>
        </w:tc>
        <w:tc>
          <w:tcPr>
            <w:tcW w:w="10440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Điều phối đội ngũ kinh doanh</w:t>
            </w:r>
          </w:p>
        </w:tc>
      </w:tr>
      <w:tr w:rsidR="00016EF5" w:rsidRPr="004A68EB" w:rsidTr="00AF57B7">
        <w:tc>
          <w:tcPr>
            <w:tcW w:w="821" w:type="dxa"/>
            <w:vAlign w:val="center"/>
          </w:tcPr>
          <w:p w:rsidR="00016EF5" w:rsidRPr="004A68EB" w:rsidRDefault="00016EF5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622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Bộ phận </w:t>
            </w:r>
            <w:r w:rsidR="00E847C6">
              <w:rPr>
                <w:rFonts w:ascii="Times New Roman" w:hAnsi="Times New Roman" w:cs="Times New Roman"/>
                <w:sz w:val="28"/>
                <w:szCs w:val="28"/>
              </w:rPr>
              <w:t>quản lý hàng hóa</w:t>
            </w:r>
          </w:p>
        </w:tc>
        <w:tc>
          <w:tcPr>
            <w:tcW w:w="10440" w:type="dxa"/>
            <w:vAlign w:val="center"/>
          </w:tcPr>
          <w:p w:rsidR="00016EF5" w:rsidRPr="004A68EB" w:rsidRDefault="00A17C19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Quản lý hàng hóa cho tổng đại lý</w:t>
            </w:r>
          </w:p>
        </w:tc>
      </w:tr>
      <w:tr w:rsidR="00016EF5" w:rsidRPr="004A68EB" w:rsidTr="00AF57B7">
        <w:tc>
          <w:tcPr>
            <w:tcW w:w="821" w:type="dxa"/>
            <w:vAlign w:val="center"/>
          </w:tcPr>
          <w:p w:rsidR="00016EF5" w:rsidRPr="004A68EB" w:rsidRDefault="00016EF5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622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hòng kế toán, tài chính</w:t>
            </w:r>
          </w:p>
        </w:tc>
        <w:tc>
          <w:tcPr>
            <w:tcW w:w="10440" w:type="dxa"/>
            <w:vAlign w:val="center"/>
          </w:tcPr>
          <w:p w:rsidR="00016EF5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oạch định chiến lược kinh doanh cho đại lý</w:t>
            </w:r>
          </w:p>
        </w:tc>
      </w:tr>
      <w:tr w:rsidR="00AF57B7" w:rsidRPr="004A68EB" w:rsidTr="00AF57B7">
        <w:tc>
          <w:tcPr>
            <w:tcW w:w="821" w:type="dxa"/>
            <w:vAlign w:val="center"/>
          </w:tcPr>
          <w:p w:rsidR="00AF57B7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622" w:type="dxa"/>
            <w:vAlign w:val="center"/>
          </w:tcPr>
          <w:p w:rsidR="00AF57B7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rưởng phòng kế toán</w:t>
            </w:r>
          </w:p>
        </w:tc>
        <w:tc>
          <w:tcPr>
            <w:tcW w:w="10440" w:type="dxa"/>
            <w:vAlign w:val="center"/>
          </w:tcPr>
          <w:p w:rsidR="00AF57B7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Điều hành công việc của phòng kế toán, tài chính</w:t>
            </w:r>
          </w:p>
        </w:tc>
      </w:tr>
      <w:tr w:rsidR="00AF57B7" w:rsidRPr="004A68EB" w:rsidTr="00AF57B7">
        <w:tc>
          <w:tcPr>
            <w:tcW w:w="821" w:type="dxa"/>
            <w:vAlign w:val="center"/>
          </w:tcPr>
          <w:p w:rsidR="00AF57B7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622" w:type="dxa"/>
            <w:vAlign w:val="center"/>
          </w:tcPr>
          <w:p w:rsidR="00AF57B7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ộ phân kế toán</w:t>
            </w:r>
          </w:p>
        </w:tc>
        <w:tc>
          <w:tcPr>
            <w:tcW w:w="10440" w:type="dxa"/>
            <w:vAlign w:val="center"/>
          </w:tcPr>
          <w:p w:rsidR="00AF57B7" w:rsidRPr="004A68EB" w:rsidRDefault="00AF57B7" w:rsidP="00016EF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Ghi chép lại tất cả những hoạt động kinh tế, tài chính và tổng hợp, báo cáo lại với cấp trên</w:t>
            </w:r>
          </w:p>
        </w:tc>
      </w:tr>
    </w:tbl>
    <w:p w:rsidR="007445F6" w:rsidRPr="004A68EB" w:rsidRDefault="007445F6">
      <w:pPr>
        <w:rPr>
          <w:rFonts w:ascii="Times New Roman" w:eastAsiaTheme="majorEastAsia" w:hAnsi="Times New Roman" w:cs="Times New Roman"/>
          <w:color w:val="365F91" w:themeColor="accent1" w:themeShade="BF"/>
          <w:sz w:val="26"/>
          <w:szCs w:val="26"/>
        </w:rPr>
      </w:pPr>
    </w:p>
    <w:p w:rsidR="007445F6" w:rsidRPr="004A68EB" w:rsidRDefault="007445F6" w:rsidP="00390CEE">
      <w:pPr>
        <w:pStyle w:val="Heading1"/>
      </w:pPr>
      <w:bookmarkStart w:id="4" w:name="_Toc527794600"/>
      <w:r w:rsidRPr="004A68EB">
        <w:lastRenderedPageBreak/>
        <w:t>Nhu cầu người dùng và Yêu cầu của phần mềm (NGHIỆP VỤ)</w:t>
      </w:r>
      <w:bookmarkEnd w:id="4"/>
    </w:p>
    <w:p w:rsidR="007445F6" w:rsidRPr="004A68EB" w:rsidRDefault="007445F6" w:rsidP="007445F6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6"/>
        <w:gridCol w:w="2570"/>
        <w:gridCol w:w="1850"/>
        <w:gridCol w:w="1102"/>
        <w:gridCol w:w="1943"/>
        <w:gridCol w:w="1596"/>
        <w:gridCol w:w="1456"/>
        <w:gridCol w:w="1347"/>
        <w:gridCol w:w="1565"/>
      </w:tblGrid>
      <w:tr w:rsidR="00F82D0B" w:rsidRPr="004A68EB" w:rsidTr="005C6A14">
        <w:tc>
          <w:tcPr>
            <w:tcW w:w="0" w:type="auto"/>
            <w:vMerge w:val="restart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0" w:type="auto"/>
            <w:vMerge w:val="restart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Nhu cầu</w:t>
            </w:r>
          </w:p>
        </w:tc>
        <w:tc>
          <w:tcPr>
            <w:tcW w:w="0" w:type="auto"/>
            <w:vMerge w:val="restart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Nghiệp vụ</w:t>
            </w:r>
          </w:p>
        </w:tc>
        <w:tc>
          <w:tcPr>
            <w:tcW w:w="0" w:type="auto"/>
            <w:gridSpan w:val="4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Ai</w:t>
            </w:r>
          </w:p>
        </w:tc>
        <w:tc>
          <w:tcPr>
            <w:tcW w:w="0" w:type="auto"/>
            <w:vMerge w:val="restart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Mức độ hỗ trợ</w:t>
            </w:r>
          </w:p>
        </w:tc>
        <w:tc>
          <w:tcPr>
            <w:tcW w:w="0" w:type="auto"/>
            <w:vMerge w:val="restart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Phân loại yêu cầu</w:t>
            </w:r>
          </w:p>
        </w:tc>
      </w:tr>
      <w:tr w:rsidR="00F82D0B" w:rsidRPr="004A68EB" w:rsidTr="005C6A14">
        <w:trPr>
          <w:trHeight w:val="755"/>
        </w:trPr>
        <w:tc>
          <w:tcPr>
            <w:tcW w:w="0" w:type="auto"/>
            <w:vMerge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0" w:type="auto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Lãnh đạo</w:t>
            </w:r>
          </w:p>
        </w:tc>
        <w:tc>
          <w:tcPr>
            <w:tcW w:w="0" w:type="auto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Bộ phận thực hành</w:t>
            </w:r>
          </w:p>
        </w:tc>
        <w:tc>
          <w:tcPr>
            <w:tcW w:w="0" w:type="auto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Bộ phận liên quan</w:t>
            </w:r>
          </w:p>
        </w:tc>
        <w:tc>
          <w:tcPr>
            <w:tcW w:w="0" w:type="auto"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A68EB">
              <w:rPr>
                <w:rFonts w:ascii="Times New Roman" w:hAnsi="Times New Roman" w:cs="Times New Roman"/>
                <w:b/>
                <w:sz w:val="28"/>
                <w:szCs w:val="28"/>
              </w:rPr>
              <w:t>Hệ thống ngoài</w:t>
            </w:r>
          </w:p>
        </w:tc>
        <w:tc>
          <w:tcPr>
            <w:tcW w:w="0" w:type="auto"/>
            <w:vMerge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D53087" w:rsidRPr="004A68EB" w:rsidRDefault="00D53087" w:rsidP="00D5308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</w:tcPr>
          <w:p w:rsidR="00DE32F0" w:rsidRPr="005C6A14" w:rsidRDefault="00DE32F0" w:rsidP="005C6A14">
            <w:pPr>
              <w:spacing w:before="0" w:line="240" w:lineRule="auto"/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Tiếp nhận đại lý</w:t>
            </w:r>
          </w:p>
        </w:tc>
        <w:tc>
          <w:tcPr>
            <w:tcW w:w="0" w:type="auto"/>
          </w:tcPr>
          <w:p w:rsidR="00DE32F0" w:rsidRPr="004A68EB" w:rsidRDefault="00981F64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ếp nhận đại lý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Bộ phận </w:t>
            </w:r>
            <w:r w:rsidR="00E847C6">
              <w:rPr>
                <w:rFonts w:ascii="Times New Roman" w:hAnsi="Times New Roman" w:cs="Times New Roman"/>
              </w:rPr>
              <w:t>nhân sự</w:t>
            </w: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nhân sự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Lập phiếu xuất hàng</w:t>
            </w:r>
          </w:p>
        </w:tc>
        <w:tc>
          <w:tcPr>
            <w:tcW w:w="0" w:type="auto"/>
          </w:tcPr>
          <w:p w:rsidR="00DE32F0" w:rsidRPr="004A68EB" w:rsidRDefault="00981F64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h hóa</w:t>
            </w: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45144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Lập phiếu thu tiền</w:t>
            </w:r>
          </w:p>
        </w:tc>
        <w:tc>
          <w:tcPr>
            <w:tcW w:w="0" w:type="auto"/>
          </w:tcPr>
          <w:p w:rsidR="00DE32F0" w:rsidRPr="004A68EB" w:rsidRDefault="00981F64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thu tiền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h hóa</w:t>
            </w: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45144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:rsidR="00DE32F0" w:rsidRPr="005C6A14" w:rsidRDefault="00F82D0B" w:rsidP="00DE32F0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Định mức bán hàng đại lý</w:t>
            </w:r>
          </w:p>
        </w:tc>
        <w:tc>
          <w:tcPr>
            <w:tcW w:w="0" w:type="auto"/>
          </w:tcPr>
          <w:p w:rsidR="00DE32F0" w:rsidRPr="004A68EB" w:rsidRDefault="00F82D0B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h hóa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òng </w:t>
            </w:r>
            <w:r w:rsidR="00E847C6">
              <w:rPr>
                <w:rFonts w:ascii="Times New Roman" w:hAnsi="Times New Roman" w:cs="Times New Roman"/>
              </w:rPr>
              <w:t>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68748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Bán t</w:t>
            </w:r>
            <w:r w:rsidR="00451446">
              <w:rPr>
                <w:rFonts w:ascii="Times New Roman" w:hAnsi="Times New Roman" w:cs="Times New Roman"/>
              </w:rPr>
              <w:t>ự động</w:t>
            </w:r>
          </w:p>
        </w:tc>
        <w:tc>
          <w:tcPr>
            <w:tcW w:w="0" w:type="auto"/>
          </w:tcPr>
          <w:p w:rsidR="00DE32F0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Lập ưu đãi riêng cho từng đại lý theo cấp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507C4A">
              <w:rPr>
                <w:rFonts w:ascii="Times New Roman" w:hAnsi="Times New Roman" w:cs="Times New Roman"/>
              </w:rPr>
              <w:t>ưu đãi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tài</w:t>
            </w: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ê toán tài chí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Lập chương trình ưu đãi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507C4A">
              <w:rPr>
                <w:rFonts w:ascii="Times New Roman" w:hAnsi="Times New Roman" w:cs="Times New Roman"/>
              </w:rPr>
              <w:t>ưu đãi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Lập phần trăm hoa hồng cho từng cấp đại lý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507C4A">
              <w:rPr>
                <w:rFonts w:ascii="Times New Roman" w:hAnsi="Times New Roman" w:cs="Times New Roman"/>
              </w:rPr>
              <w:t>ưu đãi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òng </w:t>
            </w:r>
            <w:r w:rsidR="00E847C6">
              <w:rPr>
                <w:rFonts w:ascii="Times New Roman" w:hAnsi="Times New Roman" w:cs="Times New Roman"/>
              </w:rPr>
              <w:t>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Tra cứu đại lý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Bộ phận </w:t>
            </w:r>
            <w:r w:rsidR="00E847C6">
              <w:rPr>
                <w:rFonts w:ascii="Times New Roman" w:hAnsi="Times New Roman" w:cs="Times New Roman"/>
              </w:rPr>
              <w:t>nhân sự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òng </w:t>
            </w:r>
            <w:r w:rsidR="00E847C6">
              <w:rPr>
                <w:rFonts w:ascii="Times New Roman" w:hAnsi="Times New Roman" w:cs="Times New Roman"/>
              </w:rPr>
              <w:t>nhân sự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45144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0" w:type="auto"/>
          </w:tcPr>
          <w:p w:rsidR="00507C4A" w:rsidRPr="005C6A14" w:rsidRDefault="00A8547D" w:rsidP="00DE32F0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Sửa định mức bán hàng</w:t>
            </w:r>
          </w:p>
        </w:tc>
        <w:tc>
          <w:tcPr>
            <w:tcW w:w="0" w:type="auto"/>
          </w:tcPr>
          <w:p w:rsidR="00507C4A" w:rsidRPr="004A68EB" w:rsidRDefault="00A8547D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ịnh mức bán hàng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nhân sự</w:t>
            </w: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nhân sự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0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Xem điều khoản hợp đồng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ợp đồng</w:t>
            </w:r>
          </w:p>
        </w:tc>
        <w:tc>
          <w:tcPr>
            <w:tcW w:w="0" w:type="auto"/>
          </w:tcPr>
          <w:p w:rsidR="00507C4A" w:rsidRPr="004A68EB" w:rsidRDefault="00E847C6" w:rsidP="00DE32F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rPr>
          <w:trHeight w:val="827"/>
        </w:trPr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Theo dõi kỳ hạn phần nợ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nợ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kinh doanh</w:t>
            </w: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4D38EE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Liệt kê các mặt hàng được xuất nhiều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Hiển thị thông tin hàng hóa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hàng hóa 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Xem quyền phân quyền đại lí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0" w:type="auto"/>
          </w:tcPr>
          <w:p w:rsidR="00507C4A" w:rsidRPr="004A68EB" w:rsidRDefault="003610DA" w:rsidP="00DE32F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Hiển thị thông tin các đại lý theo vị trí địa lý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nhân sự</w:t>
            </w:r>
          </w:p>
        </w:tc>
        <w:tc>
          <w:tcPr>
            <w:tcW w:w="0" w:type="auto"/>
          </w:tcPr>
          <w:p w:rsidR="00507C4A" w:rsidRPr="004A68EB" w:rsidRDefault="00E847C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nhân sự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 w:rsidR="00507C4A">
              <w:rPr>
                <w:rFonts w:ascii="Times New Roman" w:hAnsi="Times New Roman" w:cs="Times New Roman"/>
              </w:rPr>
              <w:t>ự động</w:t>
            </w: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Xem doanh thu từng đại lý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0" w:type="auto"/>
          </w:tcPr>
          <w:p w:rsidR="00507C4A" w:rsidRPr="004A68EB" w:rsidRDefault="003610DA" w:rsidP="00DE32F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kế toán, tài chính</w:t>
            </w: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ế toán, tài chính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 w:rsidR="00507C4A">
              <w:rPr>
                <w:rFonts w:ascii="Times New Roman" w:hAnsi="Times New Roman" w:cs="Times New Roman"/>
              </w:rPr>
              <w:t>ự động</w:t>
            </w: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Xem phần trăm hoa hồng từng cấp đại lý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ưu đãi</w:t>
            </w:r>
          </w:p>
        </w:tc>
        <w:tc>
          <w:tcPr>
            <w:tcW w:w="0" w:type="auto"/>
          </w:tcPr>
          <w:p w:rsidR="00507C4A" w:rsidRPr="004A68EB" w:rsidRDefault="003610DA" w:rsidP="00DE32F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nhân sự</w:t>
            </w: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nhân sự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0" w:type="auto"/>
          </w:tcPr>
          <w:p w:rsidR="00507C4A" w:rsidRPr="005C6A14" w:rsidRDefault="00C12F2A" w:rsidP="00DE32F0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Xem doanh thu đại lí</w:t>
            </w:r>
          </w:p>
        </w:tc>
        <w:tc>
          <w:tcPr>
            <w:tcW w:w="0" w:type="auto"/>
          </w:tcPr>
          <w:p w:rsidR="00507C4A" w:rsidRPr="004A68EB" w:rsidRDefault="00C12F2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doanh thu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Bộ phận </w:t>
            </w:r>
            <w:r w:rsidR="00C12F2A">
              <w:rPr>
                <w:rFonts w:ascii="Times New Roman" w:hAnsi="Times New Roman" w:cs="Times New Roman"/>
              </w:rPr>
              <w:t>kế toán</w:t>
            </w: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òng </w:t>
            </w:r>
            <w:r w:rsidR="00C12F2A">
              <w:rPr>
                <w:rFonts w:ascii="Times New Roman" w:hAnsi="Times New Roman" w:cs="Times New Roman"/>
              </w:rPr>
              <w:t>kế toán, tài chính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C12F2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</w:t>
            </w:r>
            <w:r w:rsidR="00A712BF">
              <w:rPr>
                <w:rFonts w:ascii="Times New Roman" w:hAnsi="Times New Roman" w:cs="Times New Roman"/>
              </w:rPr>
              <w:t xml:space="preserve"> động</w:t>
            </w:r>
          </w:p>
        </w:tc>
        <w:tc>
          <w:tcPr>
            <w:tcW w:w="0" w:type="auto"/>
          </w:tcPr>
          <w:p w:rsidR="00507C4A" w:rsidRPr="004A68EB" w:rsidRDefault="00C12F2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Thay đổi quy định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F74848" w:rsidRPr="004A68EB" w:rsidRDefault="00F74848" w:rsidP="00F7484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rPr>
          <w:trHeight w:val="908"/>
        </w:trPr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Phân cấp đại lý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nhân sự</w:t>
            </w: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nhân sự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4D38EE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rPr>
          <w:trHeight w:val="854"/>
        </w:trPr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lastRenderedPageBreak/>
              <w:t>2</w:t>
            </w: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Sửa điều khoản hợp đồng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ợp đồng</w:t>
            </w:r>
          </w:p>
        </w:tc>
        <w:tc>
          <w:tcPr>
            <w:tcW w:w="0" w:type="auto"/>
          </w:tcPr>
          <w:p w:rsidR="00F74848" w:rsidRPr="004A68EB" w:rsidRDefault="00F74848" w:rsidP="00F7484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507C4A" w:rsidRPr="004A68EB" w:rsidRDefault="00507C4A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507C4A" w:rsidRPr="005C6A14" w:rsidRDefault="00507C4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Tự động sắp xếp hàng hóa theo mục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</w:tcPr>
          <w:p w:rsidR="00507C4A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507C4A" w:rsidRPr="004A68EB" w:rsidRDefault="00507C4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507C4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C86106">
        <w:trPr>
          <w:trHeight w:val="251"/>
        </w:trPr>
        <w:tc>
          <w:tcPr>
            <w:tcW w:w="0" w:type="auto"/>
          </w:tcPr>
          <w:p w:rsidR="00C86106" w:rsidRPr="004A68EB" w:rsidRDefault="00C86106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C86106" w:rsidRPr="005C6A14" w:rsidRDefault="00C86106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Đặt hàng</w:t>
            </w:r>
          </w:p>
        </w:tc>
        <w:tc>
          <w:tcPr>
            <w:tcW w:w="0" w:type="auto"/>
          </w:tcPr>
          <w:p w:rsidR="00C86106" w:rsidRPr="004A68EB" w:rsidRDefault="00C8610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óa đơn</w:t>
            </w:r>
          </w:p>
        </w:tc>
        <w:tc>
          <w:tcPr>
            <w:tcW w:w="0" w:type="auto"/>
          </w:tcPr>
          <w:p w:rsidR="00C86106" w:rsidRPr="004A68EB" w:rsidRDefault="00C86106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C86106" w:rsidRPr="004A68EB" w:rsidRDefault="00C8610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h hóa</w:t>
            </w:r>
          </w:p>
        </w:tc>
        <w:tc>
          <w:tcPr>
            <w:tcW w:w="0" w:type="auto"/>
          </w:tcPr>
          <w:p w:rsidR="00C86106" w:rsidRPr="004A68EB" w:rsidRDefault="00C8610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C86106" w:rsidRPr="004A68EB" w:rsidRDefault="00C86106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C86106" w:rsidRPr="004A68EB" w:rsidRDefault="00C8610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C86106" w:rsidRPr="004A68EB" w:rsidRDefault="00C8610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981F64">
        <w:trPr>
          <w:trHeight w:val="377"/>
        </w:trPr>
        <w:tc>
          <w:tcPr>
            <w:tcW w:w="0" w:type="auto"/>
          </w:tcPr>
          <w:p w:rsidR="00981F64" w:rsidRPr="004A68EB" w:rsidRDefault="00981F64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:rsidR="00981F64" w:rsidRPr="005C6A14" w:rsidRDefault="00981F64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Đăng ký trước hàng hóa đã hết trong kho</w:t>
            </w:r>
          </w:p>
        </w:tc>
        <w:tc>
          <w:tcPr>
            <w:tcW w:w="0" w:type="auto"/>
          </w:tcPr>
          <w:p w:rsidR="00981F64" w:rsidRPr="004A68EB" w:rsidRDefault="0068748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0" w:type="auto"/>
          </w:tcPr>
          <w:p w:rsidR="00981F64" w:rsidRPr="004A68EB" w:rsidRDefault="00981F64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981F64" w:rsidRPr="004A68EB" w:rsidRDefault="00981F64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</w:tcPr>
          <w:p w:rsidR="00981F64" w:rsidRPr="004A68EB" w:rsidRDefault="00981F64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981F64" w:rsidRPr="004A68EB" w:rsidRDefault="00981F64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981F64" w:rsidRPr="004A68EB" w:rsidRDefault="00981F64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981F64" w:rsidRPr="004A68EB" w:rsidRDefault="00981F64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Gửi mail cho đại lý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Bộ phận </w:t>
            </w:r>
            <w:r w:rsidR="00F74848"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DE32F0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Quản lý thông tin chi tiết hàng hóa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507C4A">
              <w:rPr>
                <w:rFonts w:ascii="Times New Roman" w:hAnsi="Times New Roman" w:cs="Times New Roman"/>
              </w:rPr>
              <w:t>hàng hóa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4D38EE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DE32F0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D5329A">
        <w:trPr>
          <w:trHeight w:val="962"/>
        </w:trPr>
        <w:tc>
          <w:tcPr>
            <w:tcW w:w="0" w:type="auto"/>
          </w:tcPr>
          <w:p w:rsidR="00C86106" w:rsidRPr="004A68EB" w:rsidRDefault="00C86106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0" w:type="auto"/>
          </w:tcPr>
          <w:p w:rsidR="00C86106" w:rsidRPr="005C6A14" w:rsidRDefault="00F82D0B" w:rsidP="00C86106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Xem định mức bán hàng của đại lý</w:t>
            </w:r>
          </w:p>
        </w:tc>
        <w:tc>
          <w:tcPr>
            <w:tcW w:w="0" w:type="auto"/>
          </w:tcPr>
          <w:p w:rsidR="00C86106" w:rsidRPr="004A68EB" w:rsidRDefault="00F82D0B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ịnh mức bán hàng</w:t>
            </w:r>
          </w:p>
        </w:tc>
        <w:tc>
          <w:tcPr>
            <w:tcW w:w="0" w:type="auto"/>
          </w:tcPr>
          <w:p w:rsidR="00C86106" w:rsidRPr="004A68EB" w:rsidRDefault="00C86106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C86106" w:rsidRPr="004A68EB" w:rsidRDefault="00C8610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</w:tcPr>
          <w:p w:rsidR="00C86106" w:rsidRPr="004A68EB" w:rsidRDefault="00C86106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C86106" w:rsidRPr="004A68EB" w:rsidRDefault="00C86106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C86106" w:rsidRPr="004A68EB" w:rsidRDefault="0068748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</w:t>
            </w:r>
            <w:r w:rsidR="00C86106">
              <w:rPr>
                <w:rFonts w:ascii="Times New Roman" w:hAnsi="Times New Roman" w:cs="Times New Roman"/>
              </w:rPr>
              <w:t xml:space="preserve"> động</w:t>
            </w:r>
          </w:p>
        </w:tc>
        <w:tc>
          <w:tcPr>
            <w:tcW w:w="0" w:type="auto"/>
          </w:tcPr>
          <w:p w:rsidR="00C86106" w:rsidRPr="004A68EB" w:rsidRDefault="0068748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3610DA" w:rsidRPr="004A68EB" w:rsidRDefault="003610DA" w:rsidP="00DE32F0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0" w:type="auto"/>
          </w:tcPr>
          <w:p w:rsidR="003610DA" w:rsidRPr="005C6A14" w:rsidRDefault="003610DA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Cho phép thanh toán bằng nhiều loại tiền</w:t>
            </w:r>
          </w:p>
        </w:tc>
        <w:tc>
          <w:tcPr>
            <w:tcW w:w="0" w:type="auto"/>
          </w:tcPr>
          <w:p w:rsidR="003610DA" w:rsidRPr="004A68EB" w:rsidRDefault="003610D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3610DA" w:rsidRPr="004A68EB" w:rsidRDefault="003610D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3610DA" w:rsidRPr="004A68EB" w:rsidRDefault="003610D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3610DA" w:rsidRPr="004A68EB" w:rsidRDefault="003610D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3610DA" w:rsidRPr="004A68EB" w:rsidRDefault="003610D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3610DA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3610DA" w:rsidRPr="004A68EB" w:rsidRDefault="003610D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  <w:r w:rsidR="003610DA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Đổi trả hàng hóa</w:t>
            </w:r>
          </w:p>
        </w:tc>
        <w:tc>
          <w:tcPr>
            <w:tcW w:w="0" w:type="auto"/>
          </w:tcPr>
          <w:p w:rsidR="00DE32F0" w:rsidRPr="004A68EB" w:rsidRDefault="009A4AA2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3610D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3610D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rPr>
          <w:trHeight w:val="390"/>
        </w:trPr>
        <w:tc>
          <w:tcPr>
            <w:tcW w:w="0" w:type="auto"/>
            <w:vMerge w:val="restart"/>
          </w:tcPr>
          <w:p w:rsidR="00DE32F0" w:rsidRPr="004A68EB" w:rsidRDefault="003610DA" w:rsidP="00DE32F0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0" w:type="auto"/>
            <w:vMerge w:val="restart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Cho phép thanh toán bằng trả một phần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 w:val="restart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  <w:vMerge w:val="restart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  <w:vMerge w:val="restart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 w:val="restart"/>
          </w:tcPr>
          <w:p w:rsidR="00DE32F0" w:rsidRPr="004A68EB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 w:rsidR="003610DA">
              <w:rPr>
                <w:rFonts w:ascii="Times New Roman" w:hAnsi="Times New Roman" w:cs="Times New Roman"/>
              </w:rPr>
              <w:t>ự động</w:t>
            </w:r>
          </w:p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 w:val="restart"/>
          </w:tcPr>
          <w:p w:rsidR="00DE32F0" w:rsidRPr="004A68EB" w:rsidRDefault="003610D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rPr>
          <w:trHeight w:val="390"/>
        </w:trPr>
        <w:tc>
          <w:tcPr>
            <w:tcW w:w="0" w:type="auto"/>
            <w:vMerge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</w:tr>
      <w:tr w:rsidR="00F82D0B" w:rsidRPr="004A68EB" w:rsidTr="005C6A14">
        <w:trPr>
          <w:trHeight w:val="386"/>
        </w:trPr>
        <w:tc>
          <w:tcPr>
            <w:tcW w:w="0" w:type="auto"/>
          </w:tcPr>
          <w:p w:rsidR="003610DA" w:rsidRPr="004A68EB" w:rsidRDefault="003610DA" w:rsidP="00DE32F0">
            <w:pPr>
              <w:jc w:val="righ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0" w:type="auto"/>
          </w:tcPr>
          <w:p w:rsidR="003610DA" w:rsidRPr="005C6A14" w:rsidRDefault="003610DA" w:rsidP="00DE32F0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Gia hạn nợ</w:t>
            </w:r>
          </w:p>
        </w:tc>
        <w:tc>
          <w:tcPr>
            <w:tcW w:w="0" w:type="auto"/>
          </w:tcPr>
          <w:p w:rsidR="003610DA" w:rsidRDefault="003610D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nợ</w:t>
            </w:r>
          </w:p>
        </w:tc>
        <w:tc>
          <w:tcPr>
            <w:tcW w:w="0" w:type="auto"/>
          </w:tcPr>
          <w:p w:rsidR="003610DA" w:rsidRDefault="003610DA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3610DA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Bộ phận quản lý </w:t>
            </w:r>
            <w:r>
              <w:rPr>
                <w:rFonts w:ascii="Times New Roman" w:hAnsi="Times New Roman" w:cs="Times New Roman"/>
              </w:rPr>
              <w:lastRenderedPageBreak/>
              <w:t>hàng hóa</w:t>
            </w:r>
          </w:p>
        </w:tc>
        <w:tc>
          <w:tcPr>
            <w:tcW w:w="0" w:type="auto"/>
          </w:tcPr>
          <w:p w:rsidR="003610DA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Phòng kinh </w:t>
            </w:r>
            <w:r>
              <w:rPr>
                <w:rFonts w:ascii="Times New Roman" w:hAnsi="Times New Roman" w:cs="Times New Roman"/>
              </w:rPr>
              <w:lastRenderedPageBreak/>
              <w:t>doanh</w:t>
            </w:r>
          </w:p>
        </w:tc>
        <w:tc>
          <w:tcPr>
            <w:tcW w:w="0" w:type="auto"/>
          </w:tcPr>
          <w:p w:rsidR="003610DA" w:rsidRPr="004A68EB" w:rsidRDefault="003610DA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3610DA" w:rsidRDefault="00A712BF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3610DA" w:rsidRDefault="003610D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  <w:r w:rsidR="003610D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DE32F0" w:rsidRPr="005C6A14" w:rsidRDefault="00687480" w:rsidP="00DE32F0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Sửa định mức bán hàng của đại lý</w:t>
            </w:r>
          </w:p>
        </w:tc>
        <w:tc>
          <w:tcPr>
            <w:tcW w:w="0" w:type="auto"/>
          </w:tcPr>
          <w:p w:rsidR="00DE32F0" w:rsidRPr="004A68EB" w:rsidRDefault="0068748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F74848" w:rsidP="00F748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Lưu trữ 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3610DA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Sửa quyền phân quyền đại lí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3610DA">
              <w:rPr>
                <w:rFonts w:ascii="Times New Roman" w:hAnsi="Times New Roman" w:cs="Times New Roman"/>
              </w:rPr>
              <w:t>đại lý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nhân sự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nhân sự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3610DA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Sửa thông tin chương trình ưu đãi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3610DA">
              <w:rPr>
                <w:rFonts w:ascii="Times New Roman" w:hAnsi="Times New Roman" w:cs="Times New Roman"/>
              </w:rPr>
              <w:t>ưu đãi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kinh doanh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rPr>
          <w:trHeight w:val="58"/>
        </w:trPr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  <w:r w:rsidR="003610DA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Xóa chương trình ưu đãi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3610DA">
              <w:rPr>
                <w:rFonts w:ascii="Times New Roman" w:hAnsi="Times New Roman" w:cs="Times New Roman"/>
              </w:rPr>
              <w:t>ưu đãi</w:t>
            </w:r>
          </w:p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òng kinh doanh 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  <w:r w:rsidR="003610DA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Sửa phần trăm hoa hồng từng đại lý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3610DA">
              <w:rPr>
                <w:rFonts w:ascii="Times New Roman" w:hAnsi="Times New Roman" w:cs="Times New Roman"/>
              </w:rPr>
              <w:t>ưu đãi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kinh doanh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  <w:r w:rsidR="003610DA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Xóa đại lý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3610DA">
              <w:rPr>
                <w:rFonts w:ascii="Times New Roman" w:hAnsi="Times New Roman" w:cs="Times New Roman"/>
              </w:rPr>
              <w:t>đại lý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nhân sự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nhân sự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</w:t>
            </w:r>
            <w:r w:rsidR="00B8186F"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ữ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DE32F0" w:rsidP="00DE32F0">
            <w:pPr>
              <w:jc w:val="right"/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  <w:r w:rsidR="003610DA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Lập báo cáo hàng hóa xuất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3610DA">
              <w:rPr>
                <w:rFonts w:ascii="Times New Roman" w:hAnsi="Times New Roman" w:cs="Times New Roman"/>
              </w:rPr>
              <w:t>báo cáo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tài chính, kế toán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ế toán, tài chính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  <w:tr w:rsidR="008902C9" w:rsidRPr="004A68EB" w:rsidTr="00882BCD">
        <w:trPr>
          <w:trHeight w:val="908"/>
        </w:trPr>
        <w:tc>
          <w:tcPr>
            <w:tcW w:w="0" w:type="auto"/>
          </w:tcPr>
          <w:p w:rsidR="008902C9" w:rsidRPr="004A68EB" w:rsidRDefault="008902C9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4A68EB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0" w:type="auto"/>
          </w:tcPr>
          <w:p w:rsidR="008902C9" w:rsidRPr="005C6A14" w:rsidRDefault="008902C9" w:rsidP="00DE32F0">
            <w:pPr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Thống kê các mặt hàng không xuất kho hoặc ít</w:t>
            </w:r>
          </w:p>
        </w:tc>
        <w:tc>
          <w:tcPr>
            <w:tcW w:w="0" w:type="auto"/>
          </w:tcPr>
          <w:p w:rsidR="008902C9" w:rsidRPr="004A68EB" w:rsidRDefault="008902C9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0" w:type="auto"/>
          </w:tcPr>
          <w:p w:rsidR="008902C9" w:rsidRPr="004A68EB" w:rsidRDefault="008902C9" w:rsidP="00DE32F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8902C9" w:rsidRPr="004A68EB" w:rsidRDefault="008902C9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quản lý hàng hóa</w:t>
            </w:r>
          </w:p>
        </w:tc>
        <w:tc>
          <w:tcPr>
            <w:tcW w:w="0" w:type="auto"/>
          </w:tcPr>
          <w:p w:rsidR="008902C9" w:rsidRPr="004A68EB" w:rsidRDefault="008902C9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kinh doanh</w:t>
            </w:r>
          </w:p>
        </w:tc>
        <w:tc>
          <w:tcPr>
            <w:tcW w:w="0" w:type="auto"/>
          </w:tcPr>
          <w:p w:rsidR="008902C9" w:rsidRPr="004A68EB" w:rsidRDefault="008902C9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8902C9" w:rsidRPr="004A68EB" w:rsidRDefault="008902C9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ự động</w:t>
            </w:r>
          </w:p>
        </w:tc>
        <w:tc>
          <w:tcPr>
            <w:tcW w:w="0" w:type="auto"/>
          </w:tcPr>
          <w:p w:rsidR="008902C9" w:rsidRPr="004A68EB" w:rsidRDefault="008902C9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</w:t>
            </w:r>
          </w:p>
        </w:tc>
      </w:tr>
      <w:tr w:rsidR="00F82D0B" w:rsidRPr="004A68EB" w:rsidTr="005C6A14">
        <w:tc>
          <w:tcPr>
            <w:tcW w:w="0" w:type="auto"/>
          </w:tcPr>
          <w:p w:rsidR="00DE32F0" w:rsidRPr="004A68EB" w:rsidRDefault="003610DA" w:rsidP="00DE32F0">
            <w:pPr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0</w:t>
            </w:r>
          </w:p>
        </w:tc>
        <w:tc>
          <w:tcPr>
            <w:tcW w:w="0" w:type="auto"/>
          </w:tcPr>
          <w:p w:rsidR="00DE32F0" w:rsidRPr="005C6A14" w:rsidRDefault="00DE32F0" w:rsidP="00DE32F0">
            <w:pPr>
              <w:spacing w:before="0" w:line="240" w:lineRule="auto"/>
              <w:rPr>
                <w:rFonts w:ascii="Times New Roman" w:hAnsi="Times New Roman" w:cs="Times New Roman"/>
                <w:color w:val="000000"/>
              </w:rPr>
            </w:pPr>
            <w:r w:rsidRPr="005C6A14">
              <w:rPr>
                <w:rFonts w:ascii="Times New Roman" w:hAnsi="Times New Roman" w:cs="Times New Roman"/>
                <w:color w:val="000000"/>
              </w:rPr>
              <w:t>Tiếp nhận đại lý</w:t>
            </w:r>
          </w:p>
        </w:tc>
        <w:tc>
          <w:tcPr>
            <w:tcW w:w="0" w:type="auto"/>
          </w:tcPr>
          <w:p w:rsidR="00DE32F0" w:rsidRPr="004A68EB" w:rsidRDefault="003610DA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0" w:type="auto"/>
          </w:tcPr>
          <w:p w:rsidR="00DE32F0" w:rsidRPr="004A68EB" w:rsidRDefault="00DE32F0" w:rsidP="00DE32F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ưởng phòng nhân sự</w:t>
            </w:r>
          </w:p>
        </w:tc>
        <w:tc>
          <w:tcPr>
            <w:tcW w:w="0" w:type="auto"/>
          </w:tcPr>
          <w:p w:rsidR="00DE32F0" w:rsidRPr="004A68EB" w:rsidRDefault="00F74848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òng nhân sự</w:t>
            </w:r>
          </w:p>
        </w:tc>
        <w:tc>
          <w:tcPr>
            <w:tcW w:w="0" w:type="auto"/>
          </w:tcPr>
          <w:p w:rsidR="00DE32F0" w:rsidRDefault="00DE32F0" w:rsidP="00DE32F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DE32F0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n tự động</w:t>
            </w:r>
          </w:p>
        </w:tc>
        <w:tc>
          <w:tcPr>
            <w:tcW w:w="0" w:type="auto"/>
          </w:tcPr>
          <w:p w:rsidR="00DE32F0" w:rsidRDefault="00DE32F0" w:rsidP="00DE32F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rữ</w:t>
            </w:r>
          </w:p>
        </w:tc>
      </w:tr>
    </w:tbl>
    <w:p w:rsidR="002C0078" w:rsidRDefault="002C0078" w:rsidP="002C0078">
      <w:pPr>
        <w:pStyle w:val="Heading1"/>
      </w:pPr>
      <w:bookmarkStart w:id="5" w:name="_Toc527794601"/>
      <w:r w:rsidRPr="004A68EB">
        <w:lastRenderedPageBreak/>
        <w:t>Biểu mẫu</w:t>
      </w:r>
      <w:bookmarkEnd w:id="5"/>
    </w:p>
    <w:p w:rsidR="002C0078" w:rsidRDefault="002C0078" w:rsidP="00735E7B">
      <w:pPr>
        <w:pStyle w:val="Heading2"/>
      </w:pPr>
      <w:bookmarkStart w:id="6" w:name="_Toc527794602"/>
      <w:r>
        <w:t xml:space="preserve">BM01: </w:t>
      </w:r>
      <w:r w:rsidR="005B5221">
        <w:t>Xuất hóa đơn</w:t>
      </w:r>
      <w:bookmarkEnd w:id="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62"/>
        <w:gridCol w:w="2362"/>
        <w:gridCol w:w="2362"/>
        <w:gridCol w:w="2363"/>
        <w:gridCol w:w="2363"/>
        <w:gridCol w:w="2363"/>
      </w:tblGrid>
      <w:tr w:rsidR="00916492" w:rsidTr="00B11E25">
        <w:tc>
          <w:tcPr>
            <w:tcW w:w="2362" w:type="dxa"/>
          </w:tcPr>
          <w:p w:rsidR="00916492" w:rsidRPr="00EF04FD" w:rsidRDefault="00916492" w:rsidP="00AC1430">
            <w:pPr>
              <w:rPr>
                <w:b/>
              </w:rPr>
            </w:pPr>
            <w:r w:rsidRPr="00EF04FD">
              <w:rPr>
                <w:b/>
              </w:rPr>
              <w:t>BM1</w:t>
            </w:r>
          </w:p>
        </w:tc>
        <w:tc>
          <w:tcPr>
            <w:tcW w:w="11813" w:type="dxa"/>
            <w:gridSpan w:val="5"/>
          </w:tcPr>
          <w:p w:rsidR="00916492" w:rsidRPr="00EF04FD" w:rsidRDefault="005B5221" w:rsidP="00AC1430">
            <w:pPr>
              <w:rPr>
                <w:b/>
              </w:rPr>
            </w:pPr>
            <w:r>
              <w:rPr>
                <w:b/>
              </w:rPr>
              <w:t>Xuất hóa đơn</w:t>
            </w:r>
          </w:p>
        </w:tc>
      </w:tr>
      <w:tr w:rsidR="00916492" w:rsidTr="00B11E25">
        <w:tc>
          <w:tcPr>
            <w:tcW w:w="14175" w:type="dxa"/>
            <w:gridSpan w:val="6"/>
          </w:tcPr>
          <w:p w:rsidR="00916492" w:rsidRDefault="00916492" w:rsidP="00656804">
            <w:pPr>
              <w:jc w:val="both"/>
            </w:pPr>
            <w:r>
              <w:t>Ngày lập phiếu:</w:t>
            </w:r>
            <w:r w:rsidR="00656804">
              <w:t xml:space="preserve">                                                                                                                    </w:t>
            </w:r>
            <w:r w:rsidR="00CF6FE5">
              <w:t>Ưu đãi:</w:t>
            </w:r>
          </w:p>
          <w:p w:rsidR="00215DE1" w:rsidRDefault="008C2294" w:rsidP="00656804">
            <w:r>
              <w:t>Số hóa đơn:</w:t>
            </w:r>
            <w:r w:rsidR="00656804">
              <w:t xml:space="preserve">                                                                                                                         </w:t>
            </w:r>
            <w:r w:rsidR="00CF6FE5">
              <w:t xml:space="preserve"> Mã đơn hàng:</w:t>
            </w:r>
            <w:r w:rsidR="00656804">
              <w:t xml:space="preserve"> </w:t>
            </w:r>
          </w:p>
        </w:tc>
      </w:tr>
      <w:tr w:rsidR="00916492" w:rsidTr="00916492">
        <w:tc>
          <w:tcPr>
            <w:tcW w:w="2362" w:type="dxa"/>
          </w:tcPr>
          <w:p w:rsidR="00916492" w:rsidRDefault="00916492" w:rsidP="00AC1430">
            <w:r>
              <w:t>STT</w:t>
            </w:r>
          </w:p>
        </w:tc>
        <w:tc>
          <w:tcPr>
            <w:tcW w:w="2362" w:type="dxa"/>
          </w:tcPr>
          <w:p w:rsidR="00916492" w:rsidRDefault="00916492" w:rsidP="00AC1430">
            <w:r>
              <w:t>Mặt hàng</w:t>
            </w:r>
          </w:p>
        </w:tc>
        <w:tc>
          <w:tcPr>
            <w:tcW w:w="2362" w:type="dxa"/>
          </w:tcPr>
          <w:p w:rsidR="00916492" w:rsidRDefault="00916492" w:rsidP="00AC1430">
            <w:r>
              <w:t>Đơn vị tính</w:t>
            </w:r>
          </w:p>
        </w:tc>
        <w:tc>
          <w:tcPr>
            <w:tcW w:w="2363" w:type="dxa"/>
          </w:tcPr>
          <w:p w:rsidR="00916492" w:rsidRDefault="00916492" w:rsidP="00AC1430">
            <w:r>
              <w:t>Số lượng</w:t>
            </w:r>
          </w:p>
        </w:tc>
        <w:tc>
          <w:tcPr>
            <w:tcW w:w="2363" w:type="dxa"/>
          </w:tcPr>
          <w:p w:rsidR="00916492" w:rsidRDefault="00916492" w:rsidP="00AC1430">
            <w:r>
              <w:t>Đơn giá</w:t>
            </w:r>
          </w:p>
        </w:tc>
        <w:tc>
          <w:tcPr>
            <w:tcW w:w="2363" w:type="dxa"/>
          </w:tcPr>
          <w:p w:rsidR="00916492" w:rsidRDefault="00916492" w:rsidP="00AC1430">
            <w:r>
              <w:t>Thành tiền</w:t>
            </w:r>
          </w:p>
        </w:tc>
      </w:tr>
      <w:tr w:rsidR="00916492" w:rsidTr="00916492">
        <w:tc>
          <w:tcPr>
            <w:tcW w:w="2362" w:type="dxa"/>
          </w:tcPr>
          <w:p w:rsidR="00916492" w:rsidRDefault="00916492" w:rsidP="00AC1430">
            <w:r>
              <w:t>1</w:t>
            </w:r>
          </w:p>
        </w:tc>
        <w:tc>
          <w:tcPr>
            <w:tcW w:w="2362" w:type="dxa"/>
          </w:tcPr>
          <w:p w:rsidR="00916492" w:rsidRDefault="00916492" w:rsidP="00AC1430"/>
        </w:tc>
        <w:tc>
          <w:tcPr>
            <w:tcW w:w="2362" w:type="dxa"/>
          </w:tcPr>
          <w:p w:rsidR="00916492" w:rsidRDefault="00916492" w:rsidP="00AC1430"/>
        </w:tc>
        <w:tc>
          <w:tcPr>
            <w:tcW w:w="2363" w:type="dxa"/>
          </w:tcPr>
          <w:p w:rsidR="00916492" w:rsidRDefault="00916492" w:rsidP="00AC1430"/>
        </w:tc>
        <w:tc>
          <w:tcPr>
            <w:tcW w:w="2363" w:type="dxa"/>
          </w:tcPr>
          <w:p w:rsidR="00916492" w:rsidRDefault="00916492" w:rsidP="00AC1430"/>
        </w:tc>
        <w:tc>
          <w:tcPr>
            <w:tcW w:w="2363" w:type="dxa"/>
          </w:tcPr>
          <w:p w:rsidR="00916492" w:rsidRDefault="00916492" w:rsidP="00AC1430"/>
        </w:tc>
      </w:tr>
      <w:tr w:rsidR="00916492" w:rsidTr="00916492">
        <w:tc>
          <w:tcPr>
            <w:tcW w:w="2362" w:type="dxa"/>
          </w:tcPr>
          <w:p w:rsidR="00916492" w:rsidRDefault="00916492" w:rsidP="00AC1430">
            <w:r>
              <w:t>2</w:t>
            </w:r>
          </w:p>
        </w:tc>
        <w:tc>
          <w:tcPr>
            <w:tcW w:w="2362" w:type="dxa"/>
          </w:tcPr>
          <w:p w:rsidR="00916492" w:rsidRDefault="00916492" w:rsidP="00AC1430"/>
        </w:tc>
        <w:tc>
          <w:tcPr>
            <w:tcW w:w="2362" w:type="dxa"/>
          </w:tcPr>
          <w:p w:rsidR="00916492" w:rsidRDefault="00916492" w:rsidP="00AC1430"/>
        </w:tc>
        <w:tc>
          <w:tcPr>
            <w:tcW w:w="2363" w:type="dxa"/>
          </w:tcPr>
          <w:p w:rsidR="00916492" w:rsidRDefault="00916492" w:rsidP="00AC1430"/>
        </w:tc>
        <w:tc>
          <w:tcPr>
            <w:tcW w:w="2363" w:type="dxa"/>
          </w:tcPr>
          <w:p w:rsidR="00916492" w:rsidRDefault="00916492" w:rsidP="00AC1430"/>
        </w:tc>
        <w:tc>
          <w:tcPr>
            <w:tcW w:w="2363" w:type="dxa"/>
          </w:tcPr>
          <w:p w:rsidR="00916492" w:rsidRDefault="00916492" w:rsidP="00AC1430"/>
        </w:tc>
      </w:tr>
      <w:tr w:rsidR="00916492" w:rsidTr="00B11E25">
        <w:tc>
          <w:tcPr>
            <w:tcW w:w="14175" w:type="dxa"/>
            <w:gridSpan w:val="6"/>
          </w:tcPr>
          <w:p w:rsidR="00215DE1" w:rsidRDefault="00215DE1" w:rsidP="00AC1430">
            <w:r>
              <w:t>Tổng tiền gốc:</w:t>
            </w:r>
          </w:p>
          <w:p w:rsidR="00215DE1" w:rsidRDefault="00215DE1" w:rsidP="00AC1430">
            <w:r>
              <w:t>Tổng tiền sau khi áp dụng ưu đãi:</w:t>
            </w:r>
          </w:p>
        </w:tc>
      </w:tr>
    </w:tbl>
    <w:p w:rsidR="002C0078" w:rsidRDefault="002C0078" w:rsidP="00FE4671">
      <w:pPr>
        <w:pStyle w:val="Heading2"/>
        <w:numPr>
          <w:ilvl w:val="0"/>
          <w:numId w:val="0"/>
        </w:numPr>
      </w:pPr>
    </w:p>
    <w:p w:rsidR="00134F8E" w:rsidRDefault="00134F8E" w:rsidP="00134F8E">
      <w:pPr>
        <w:pStyle w:val="Heading3"/>
      </w:pPr>
      <w:r>
        <w:t>BM02: Phiếu thu tiề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62"/>
        <w:gridCol w:w="11813"/>
      </w:tblGrid>
      <w:tr w:rsidR="00134F8E" w:rsidTr="00237F53">
        <w:tc>
          <w:tcPr>
            <w:tcW w:w="2362" w:type="dxa"/>
          </w:tcPr>
          <w:p w:rsidR="00134F8E" w:rsidRPr="00EF04FD" w:rsidRDefault="00134F8E" w:rsidP="00237F53">
            <w:pPr>
              <w:rPr>
                <w:b/>
              </w:rPr>
            </w:pPr>
            <w:r w:rsidRPr="00EF04FD">
              <w:rPr>
                <w:b/>
              </w:rPr>
              <w:t>BM</w:t>
            </w:r>
            <w:r>
              <w:rPr>
                <w:b/>
              </w:rPr>
              <w:t>2</w:t>
            </w:r>
          </w:p>
        </w:tc>
        <w:tc>
          <w:tcPr>
            <w:tcW w:w="11813" w:type="dxa"/>
          </w:tcPr>
          <w:p w:rsidR="00134F8E" w:rsidRPr="00EF04FD" w:rsidRDefault="00134F8E" w:rsidP="00237F53">
            <w:pPr>
              <w:rPr>
                <w:b/>
              </w:rPr>
            </w:pPr>
            <w:r>
              <w:rPr>
                <w:b/>
              </w:rPr>
              <w:t>Phiếu thu tiền</w:t>
            </w:r>
          </w:p>
        </w:tc>
      </w:tr>
      <w:tr w:rsidR="00134F8E" w:rsidTr="00237F53">
        <w:tc>
          <w:tcPr>
            <w:tcW w:w="14175" w:type="dxa"/>
            <w:gridSpan w:val="2"/>
          </w:tcPr>
          <w:p w:rsidR="00134F8E" w:rsidRDefault="00134F8E" w:rsidP="00134F8E">
            <w:pPr>
              <w:jc w:val="both"/>
            </w:pPr>
            <w:r>
              <w:t xml:space="preserve">Ngày lập phiếu:                                                                                                                    Số hóa đơn: </w:t>
            </w:r>
          </w:p>
        </w:tc>
      </w:tr>
      <w:tr w:rsidR="00134F8E" w:rsidTr="00237F53">
        <w:tc>
          <w:tcPr>
            <w:tcW w:w="14175" w:type="dxa"/>
            <w:gridSpan w:val="2"/>
          </w:tcPr>
          <w:p w:rsidR="00134F8E" w:rsidRDefault="00134F8E" w:rsidP="00237F53">
            <w:r>
              <w:t>Tiền phải trả:</w:t>
            </w:r>
          </w:p>
          <w:p w:rsidR="00134F8E" w:rsidRDefault="00134F8E" w:rsidP="00237F53">
            <w:r>
              <w:t>Tiền thu:</w:t>
            </w:r>
          </w:p>
          <w:p w:rsidR="00134F8E" w:rsidRDefault="00134F8E" w:rsidP="00237F53">
            <w:r>
              <w:t xml:space="preserve">Còn thiếu: </w:t>
            </w:r>
          </w:p>
        </w:tc>
      </w:tr>
    </w:tbl>
    <w:p w:rsidR="00134F8E" w:rsidRPr="00134F8E" w:rsidRDefault="00134F8E" w:rsidP="00134F8E"/>
    <w:p w:rsidR="00140919" w:rsidRPr="00140919" w:rsidRDefault="00140919" w:rsidP="00140919"/>
    <w:p w:rsidR="00916492" w:rsidRDefault="00916492" w:rsidP="00916492">
      <w:pPr>
        <w:pStyle w:val="Heading2"/>
      </w:pPr>
      <w:bookmarkStart w:id="7" w:name="_Toc527794604"/>
      <w:r w:rsidRPr="004A68EB">
        <w:t>B</w:t>
      </w:r>
      <w:r>
        <w:t>M0</w:t>
      </w:r>
      <w:r w:rsidR="000A402F">
        <w:t>3</w:t>
      </w:r>
      <w:r w:rsidRPr="004A68EB">
        <w:t>:</w:t>
      </w:r>
      <w:r>
        <w:t xml:space="preserve"> </w:t>
      </w:r>
      <w:bookmarkEnd w:id="7"/>
      <w:r w:rsidR="00956F10">
        <w:t>Hàng hó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7"/>
        <w:gridCol w:w="290"/>
        <w:gridCol w:w="2337"/>
        <w:gridCol w:w="2222"/>
        <w:gridCol w:w="2245"/>
        <w:gridCol w:w="2130"/>
        <w:gridCol w:w="2039"/>
        <w:gridCol w:w="1965"/>
      </w:tblGrid>
      <w:tr w:rsidR="003A096B" w:rsidTr="00237F53">
        <w:tc>
          <w:tcPr>
            <w:tcW w:w="947" w:type="dxa"/>
          </w:tcPr>
          <w:p w:rsidR="003A096B" w:rsidRPr="00EF04FD" w:rsidRDefault="003A096B" w:rsidP="00DD5698">
            <w:pPr>
              <w:rPr>
                <w:b/>
              </w:rPr>
            </w:pPr>
            <w:r w:rsidRPr="00EF04FD">
              <w:rPr>
                <w:b/>
              </w:rPr>
              <w:t>BM</w:t>
            </w:r>
            <w:r>
              <w:rPr>
                <w:b/>
              </w:rPr>
              <w:t>2</w:t>
            </w:r>
          </w:p>
        </w:tc>
        <w:tc>
          <w:tcPr>
            <w:tcW w:w="13228" w:type="dxa"/>
            <w:gridSpan w:val="7"/>
          </w:tcPr>
          <w:p w:rsidR="003A096B" w:rsidRDefault="003A096B" w:rsidP="00DD5698">
            <w:pPr>
              <w:rPr>
                <w:b/>
              </w:rPr>
            </w:pPr>
            <w:r>
              <w:rPr>
                <w:b/>
              </w:rPr>
              <w:t>Hàng hóa</w:t>
            </w:r>
          </w:p>
        </w:tc>
      </w:tr>
      <w:tr w:rsidR="003A096B" w:rsidTr="00237F53">
        <w:tc>
          <w:tcPr>
            <w:tcW w:w="14175" w:type="dxa"/>
            <w:gridSpan w:val="8"/>
          </w:tcPr>
          <w:p w:rsidR="003A096B" w:rsidRDefault="003A096B" w:rsidP="00DD5698">
            <w:r>
              <w:t>Mã hàng hóa</w:t>
            </w:r>
          </w:p>
        </w:tc>
      </w:tr>
      <w:tr w:rsidR="003A096B" w:rsidTr="003A096B">
        <w:tc>
          <w:tcPr>
            <w:tcW w:w="1237" w:type="dxa"/>
            <w:gridSpan w:val="2"/>
          </w:tcPr>
          <w:p w:rsidR="003A096B" w:rsidRDefault="003A096B" w:rsidP="00956F10">
            <w:pPr>
              <w:tabs>
                <w:tab w:val="center" w:pos="1881"/>
              </w:tabs>
            </w:pPr>
            <w:r>
              <w:t>STT</w:t>
            </w:r>
          </w:p>
        </w:tc>
        <w:tc>
          <w:tcPr>
            <w:tcW w:w="2337" w:type="dxa"/>
          </w:tcPr>
          <w:p w:rsidR="003A096B" w:rsidRDefault="003A096B" w:rsidP="00DD5698">
            <w:r>
              <w:t>Mặt hàng</w:t>
            </w:r>
          </w:p>
        </w:tc>
        <w:tc>
          <w:tcPr>
            <w:tcW w:w="2222" w:type="dxa"/>
          </w:tcPr>
          <w:p w:rsidR="003A096B" w:rsidRDefault="003A096B" w:rsidP="00DD5698">
            <w:r>
              <w:t>Đơn vị tính</w:t>
            </w:r>
          </w:p>
        </w:tc>
        <w:tc>
          <w:tcPr>
            <w:tcW w:w="2245" w:type="dxa"/>
          </w:tcPr>
          <w:p w:rsidR="003A096B" w:rsidRDefault="003A096B" w:rsidP="00DD5698">
            <w:r>
              <w:t>Số lượng</w:t>
            </w:r>
          </w:p>
        </w:tc>
        <w:tc>
          <w:tcPr>
            <w:tcW w:w="2130" w:type="dxa"/>
          </w:tcPr>
          <w:p w:rsidR="003A096B" w:rsidRDefault="003A096B" w:rsidP="00DD5698">
            <w:r>
              <w:t>Đơn giá nhập</w:t>
            </w:r>
          </w:p>
        </w:tc>
        <w:tc>
          <w:tcPr>
            <w:tcW w:w="2039" w:type="dxa"/>
          </w:tcPr>
          <w:p w:rsidR="003A096B" w:rsidRDefault="003A096B" w:rsidP="00DD5698">
            <w:r>
              <w:t>Đơn giá xuất</w:t>
            </w:r>
          </w:p>
        </w:tc>
        <w:tc>
          <w:tcPr>
            <w:tcW w:w="1965" w:type="dxa"/>
          </w:tcPr>
          <w:p w:rsidR="003A096B" w:rsidRDefault="003A096B" w:rsidP="00DD5698">
            <w:r>
              <w:t>Tồn kho</w:t>
            </w:r>
          </w:p>
        </w:tc>
      </w:tr>
      <w:tr w:rsidR="003A096B" w:rsidTr="003A096B">
        <w:tc>
          <w:tcPr>
            <w:tcW w:w="1237" w:type="dxa"/>
            <w:gridSpan w:val="2"/>
          </w:tcPr>
          <w:p w:rsidR="003A096B" w:rsidRDefault="003A096B" w:rsidP="00956F10">
            <w:pPr>
              <w:tabs>
                <w:tab w:val="center" w:pos="1881"/>
              </w:tabs>
            </w:pPr>
            <w:r>
              <w:t>1</w:t>
            </w:r>
          </w:p>
        </w:tc>
        <w:tc>
          <w:tcPr>
            <w:tcW w:w="2337" w:type="dxa"/>
          </w:tcPr>
          <w:p w:rsidR="003A096B" w:rsidRDefault="003A096B" w:rsidP="00DD5698"/>
        </w:tc>
        <w:tc>
          <w:tcPr>
            <w:tcW w:w="2222" w:type="dxa"/>
          </w:tcPr>
          <w:p w:rsidR="003A096B" w:rsidRDefault="003A096B" w:rsidP="00DD5698"/>
        </w:tc>
        <w:tc>
          <w:tcPr>
            <w:tcW w:w="2245" w:type="dxa"/>
          </w:tcPr>
          <w:p w:rsidR="003A096B" w:rsidRDefault="003A096B" w:rsidP="00DD5698"/>
        </w:tc>
        <w:tc>
          <w:tcPr>
            <w:tcW w:w="2130" w:type="dxa"/>
          </w:tcPr>
          <w:p w:rsidR="003A096B" w:rsidRDefault="003A096B" w:rsidP="00DD5698"/>
        </w:tc>
        <w:tc>
          <w:tcPr>
            <w:tcW w:w="2039" w:type="dxa"/>
          </w:tcPr>
          <w:p w:rsidR="003A096B" w:rsidRDefault="003A096B" w:rsidP="00DD5698"/>
        </w:tc>
        <w:tc>
          <w:tcPr>
            <w:tcW w:w="1965" w:type="dxa"/>
          </w:tcPr>
          <w:p w:rsidR="003A096B" w:rsidRDefault="003A096B" w:rsidP="00DD5698"/>
        </w:tc>
      </w:tr>
    </w:tbl>
    <w:p w:rsidR="00F3458E" w:rsidRPr="00F3458E" w:rsidRDefault="00F3458E" w:rsidP="00F3458E"/>
    <w:p w:rsidR="00140919" w:rsidRDefault="00140919" w:rsidP="00140919">
      <w:pPr>
        <w:pStyle w:val="Heading2"/>
      </w:pPr>
      <w:bookmarkStart w:id="8" w:name="_Toc527794605"/>
      <w:r w:rsidRPr="004A68EB">
        <w:t>B</w:t>
      </w:r>
      <w:r>
        <w:t>M0</w:t>
      </w:r>
      <w:r w:rsidR="000A402F">
        <w:t>4</w:t>
      </w:r>
      <w:r w:rsidRPr="004A68EB">
        <w:t>:</w:t>
      </w:r>
      <w:r>
        <w:t xml:space="preserve"> </w:t>
      </w:r>
      <w:bookmarkEnd w:id="8"/>
      <w:r w:rsidR="00101CE3">
        <w:t>Đăng ký hàng hó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6"/>
        <w:gridCol w:w="1122"/>
        <w:gridCol w:w="3220"/>
        <w:gridCol w:w="4664"/>
        <w:gridCol w:w="4483"/>
      </w:tblGrid>
      <w:tr w:rsidR="00385677" w:rsidTr="00870624">
        <w:tc>
          <w:tcPr>
            <w:tcW w:w="1808" w:type="dxa"/>
            <w:gridSpan w:val="2"/>
          </w:tcPr>
          <w:p w:rsidR="00385677" w:rsidRPr="008C79AD" w:rsidRDefault="00385677" w:rsidP="00F3458E">
            <w:pPr>
              <w:rPr>
                <w:b/>
              </w:rPr>
            </w:pPr>
            <w:r w:rsidRPr="008C79AD">
              <w:rPr>
                <w:b/>
              </w:rPr>
              <w:t>BM</w:t>
            </w:r>
            <w:r>
              <w:rPr>
                <w:b/>
              </w:rPr>
              <w:t>3</w:t>
            </w:r>
          </w:p>
        </w:tc>
        <w:tc>
          <w:tcPr>
            <w:tcW w:w="12367" w:type="dxa"/>
            <w:gridSpan w:val="3"/>
          </w:tcPr>
          <w:p w:rsidR="00385677" w:rsidRDefault="00385677" w:rsidP="00F3458E">
            <w:pPr>
              <w:rPr>
                <w:b/>
              </w:rPr>
            </w:pPr>
            <w:r>
              <w:rPr>
                <w:b/>
              </w:rPr>
              <w:t>Đăng ký hàng hóa</w:t>
            </w:r>
          </w:p>
        </w:tc>
      </w:tr>
      <w:tr w:rsidR="00676A62" w:rsidTr="00676A62">
        <w:tc>
          <w:tcPr>
            <w:tcW w:w="5028" w:type="dxa"/>
            <w:gridSpan w:val="3"/>
          </w:tcPr>
          <w:p w:rsidR="00676A62" w:rsidRPr="008C79AD" w:rsidRDefault="00676A62" w:rsidP="00F3458E">
            <w:pPr>
              <w:rPr>
                <w:b/>
              </w:rPr>
            </w:pPr>
            <w:r>
              <w:t>Ngày đăng ký:</w:t>
            </w:r>
          </w:p>
        </w:tc>
        <w:tc>
          <w:tcPr>
            <w:tcW w:w="4664" w:type="dxa"/>
          </w:tcPr>
          <w:p w:rsidR="00676A62" w:rsidRDefault="00676A62" w:rsidP="00F3458E">
            <w:r>
              <w:t>Ngày giao hàng:</w:t>
            </w:r>
          </w:p>
        </w:tc>
        <w:tc>
          <w:tcPr>
            <w:tcW w:w="4483" w:type="dxa"/>
          </w:tcPr>
          <w:p w:rsidR="00676A62" w:rsidRDefault="00676A62" w:rsidP="00F3458E">
            <w:r>
              <w:t>Mã đại lý</w:t>
            </w:r>
          </w:p>
        </w:tc>
      </w:tr>
      <w:tr w:rsidR="00385677" w:rsidTr="00385677">
        <w:tc>
          <w:tcPr>
            <w:tcW w:w="686" w:type="dxa"/>
          </w:tcPr>
          <w:p w:rsidR="00385677" w:rsidRDefault="00385677" w:rsidP="00F3458E">
            <w:r>
              <w:t>STT</w:t>
            </w:r>
          </w:p>
        </w:tc>
        <w:tc>
          <w:tcPr>
            <w:tcW w:w="4342" w:type="dxa"/>
            <w:gridSpan w:val="2"/>
          </w:tcPr>
          <w:p w:rsidR="00385677" w:rsidRDefault="00385677" w:rsidP="00F3458E">
            <w:r>
              <w:t>Mặt hàng</w:t>
            </w:r>
          </w:p>
        </w:tc>
        <w:tc>
          <w:tcPr>
            <w:tcW w:w="4664" w:type="dxa"/>
          </w:tcPr>
          <w:p w:rsidR="00385677" w:rsidRDefault="00385677" w:rsidP="00F3458E">
            <w:r>
              <w:t>Đơn giá</w:t>
            </w:r>
          </w:p>
        </w:tc>
        <w:tc>
          <w:tcPr>
            <w:tcW w:w="4483" w:type="dxa"/>
          </w:tcPr>
          <w:p w:rsidR="00385677" w:rsidRDefault="00385677" w:rsidP="00F3458E">
            <w:r>
              <w:t>Số lượng</w:t>
            </w:r>
          </w:p>
        </w:tc>
      </w:tr>
      <w:tr w:rsidR="00385677" w:rsidTr="00385677">
        <w:tc>
          <w:tcPr>
            <w:tcW w:w="686" w:type="dxa"/>
          </w:tcPr>
          <w:p w:rsidR="00385677" w:rsidRDefault="00385677" w:rsidP="00F3458E">
            <w:r>
              <w:t>1</w:t>
            </w:r>
          </w:p>
        </w:tc>
        <w:tc>
          <w:tcPr>
            <w:tcW w:w="4342" w:type="dxa"/>
            <w:gridSpan w:val="2"/>
          </w:tcPr>
          <w:p w:rsidR="00385677" w:rsidRDefault="00385677" w:rsidP="00F3458E"/>
        </w:tc>
        <w:tc>
          <w:tcPr>
            <w:tcW w:w="4664" w:type="dxa"/>
          </w:tcPr>
          <w:p w:rsidR="00385677" w:rsidRDefault="00385677" w:rsidP="00F3458E"/>
        </w:tc>
        <w:tc>
          <w:tcPr>
            <w:tcW w:w="4483" w:type="dxa"/>
          </w:tcPr>
          <w:p w:rsidR="00385677" w:rsidRDefault="00385677" w:rsidP="00F3458E"/>
        </w:tc>
      </w:tr>
      <w:tr w:rsidR="00385677" w:rsidTr="00385677">
        <w:tc>
          <w:tcPr>
            <w:tcW w:w="686" w:type="dxa"/>
          </w:tcPr>
          <w:p w:rsidR="00385677" w:rsidRDefault="00385677" w:rsidP="00F3458E">
            <w:r>
              <w:t>2</w:t>
            </w:r>
          </w:p>
        </w:tc>
        <w:tc>
          <w:tcPr>
            <w:tcW w:w="4342" w:type="dxa"/>
            <w:gridSpan w:val="2"/>
          </w:tcPr>
          <w:p w:rsidR="00385677" w:rsidRDefault="00385677" w:rsidP="00F3458E"/>
        </w:tc>
        <w:tc>
          <w:tcPr>
            <w:tcW w:w="4664" w:type="dxa"/>
          </w:tcPr>
          <w:p w:rsidR="00385677" w:rsidRDefault="00385677" w:rsidP="00F3458E"/>
        </w:tc>
        <w:tc>
          <w:tcPr>
            <w:tcW w:w="4483" w:type="dxa"/>
          </w:tcPr>
          <w:p w:rsidR="00385677" w:rsidRDefault="00385677" w:rsidP="00F3458E"/>
        </w:tc>
      </w:tr>
    </w:tbl>
    <w:p w:rsidR="00F3458E" w:rsidRPr="00F3458E" w:rsidRDefault="00F3458E" w:rsidP="00F3458E"/>
    <w:p w:rsidR="00140919" w:rsidRDefault="00140919" w:rsidP="00140919">
      <w:pPr>
        <w:pStyle w:val="Heading2"/>
      </w:pPr>
      <w:bookmarkStart w:id="9" w:name="_Toc527794606"/>
      <w:r w:rsidRPr="004A68EB">
        <w:t>B</w:t>
      </w:r>
      <w:r>
        <w:t>M</w:t>
      </w:r>
      <w:r w:rsidR="008C79AD">
        <w:t>0</w:t>
      </w:r>
      <w:r w:rsidR="000A402F">
        <w:t>5</w:t>
      </w:r>
      <w:r w:rsidRPr="004A68EB">
        <w:t>:</w:t>
      </w:r>
      <w:r>
        <w:t xml:space="preserve"> </w:t>
      </w:r>
      <w:r w:rsidR="008C79AD">
        <w:t>Nhập ưu đãi</w:t>
      </w:r>
      <w:bookmarkEnd w:id="9"/>
      <w:r w:rsidR="00F3458E"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3420"/>
        <w:gridCol w:w="4050"/>
        <w:gridCol w:w="4347"/>
      </w:tblGrid>
      <w:tr w:rsidR="00F3458E" w:rsidTr="004F6D8A">
        <w:tc>
          <w:tcPr>
            <w:tcW w:w="2358" w:type="dxa"/>
          </w:tcPr>
          <w:p w:rsidR="00F3458E" w:rsidRPr="00EF04FD" w:rsidRDefault="00F3458E" w:rsidP="00F3458E">
            <w:pPr>
              <w:rPr>
                <w:b/>
              </w:rPr>
            </w:pPr>
            <w:r w:rsidRPr="00EF04FD">
              <w:rPr>
                <w:b/>
              </w:rPr>
              <w:t>BM</w:t>
            </w:r>
            <w:r w:rsidR="00385677">
              <w:rPr>
                <w:b/>
              </w:rPr>
              <w:t>4</w:t>
            </w:r>
          </w:p>
        </w:tc>
        <w:tc>
          <w:tcPr>
            <w:tcW w:w="11817" w:type="dxa"/>
            <w:gridSpan w:val="3"/>
          </w:tcPr>
          <w:p w:rsidR="00F3458E" w:rsidRPr="00EF04FD" w:rsidRDefault="008C79AD" w:rsidP="00F3458E">
            <w:pPr>
              <w:rPr>
                <w:b/>
              </w:rPr>
            </w:pPr>
            <w:r>
              <w:rPr>
                <w:b/>
              </w:rPr>
              <w:t>Thêm ưu đãi</w:t>
            </w:r>
          </w:p>
        </w:tc>
      </w:tr>
      <w:tr w:rsidR="004F6D8A" w:rsidTr="004F6D8A">
        <w:tc>
          <w:tcPr>
            <w:tcW w:w="5778" w:type="dxa"/>
            <w:gridSpan w:val="2"/>
          </w:tcPr>
          <w:p w:rsidR="004F6D8A" w:rsidRDefault="004F6D8A" w:rsidP="00F3458E">
            <w:r>
              <w:lastRenderedPageBreak/>
              <w:t>Tên ưu đãi</w:t>
            </w:r>
            <w:r w:rsidR="00101CE3">
              <w:t>:</w:t>
            </w:r>
          </w:p>
        </w:tc>
        <w:tc>
          <w:tcPr>
            <w:tcW w:w="4050" w:type="dxa"/>
          </w:tcPr>
          <w:p w:rsidR="004F6D8A" w:rsidRDefault="004F6D8A" w:rsidP="00F3458E">
            <w:r>
              <w:t xml:space="preserve">Ngày </w:t>
            </w:r>
            <w:r w:rsidR="00101CE3">
              <w:t>bắt đầu:</w:t>
            </w:r>
          </w:p>
        </w:tc>
        <w:tc>
          <w:tcPr>
            <w:tcW w:w="4347" w:type="dxa"/>
          </w:tcPr>
          <w:p w:rsidR="004F6D8A" w:rsidRDefault="00101CE3" w:rsidP="00F3458E">
            <w:r>
              <w:t>Ngày kết thúc:</w:t>
            </w:r>
          </w:p>
        </w:tc>
      </w:tr>
      <w:tr w:rsidR="005E67CB" w:rsidTr="0024616D">
        <w:tc>
          <w:tcPr>
            <w:tcW w:w="14175" w:type="dxa"/>
            <w:gridSpan w:val="4"/>
          </w:tcPr>
          <w:p w:rsidR="005E67CB" w:rsidRDefault="005E67CB" w:rsidP="00F3458E">
            <w:r>
              <w:t>Loại đại lý áp dụng:</w:t>
            </w:r>
          </w:p>
        </w:tc>
      </w:tr>
      <w:tr w:rsidR="004F6D8A" w:rsidTr="00DD5698">
        <w:tc>
          <w:tcPr>
            <w:tcW w:w="14175" w:type="dxa"/>
            <w:gridSpan w:val="4"/>
          </w:tcPr>
          <w:p w:rsidR="004F6D8A" w:rsidRDefault="004F6D8A" w:rsidP="00F3458E">
            <w:r>
              <w:t xml:space="preserve">Nội dung: </w:t>
            </w:r>
          </w:p>
        </w:tc>
      </w:tr>
    </w:tbl>
    <w:p w:rsidR="00F3458E" w:rsidRPr="00F3458E" w:rsidRDefault="00F3458E" w:rsidP="00F3458E"/>
    <w:p w:rsidR="00140919" w:rsidRDefault="00140919" w:rsidP="00140919">
      <w:pPr>
        <w:pStyle w:val="Heading2"/>
      </w:pPr>
      <w:bookmarkStart w:id="10" w:name="_Toc527794607"/>
      <w:r w:rsidRPr="004A68EB">
        <w:t>B</w:t>
      </w:r>
      <w:r>
        <w:t>M0</w:t>
      </w:r>
      <w:r w:rsidR="000A402F">
        <w:t>6</w:t>
      </w:r>
      <w:r w:rsidRPr="004A68EB">
        <w:t>:</w:t>
      </w:r>
      <w:r>
        <w:t xml:space="preserve"> </w:t>
      </w:r>
      <w:r w:rsidR="0072779B">
        <w:t xml:space="preserve">Nhập thông tin </w:t>
      </w:r>
      <w:r w:rsidR="00B8186F">
        <w:t>đại lý</w:t>
      </w:r>
      <w:bookmarkEnd w:id="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87"/>
        <w:gridCol w:w="7088"/>
      </w:tblGrid>
      <w:tr w:rsidR="002B378E" w:rsidTr="002B378E">
        <w:tc>
          <w:tcPr>
            <w:tcW w:w="7087" w:type="dxa"/>
          </w:tcPr>
          <w:p w:rsidR="002B378E" w:rsidRPr="00EF04FD" w:rsidRDefault="002B378E" w:rsidP="002B378E">
            <w:pPr>
              <w:rPr>
                <w:b/>
              </w:rPr>
            </w:pPr>
            <w:r w:rsidRPr="00EF04FD">
              <w:rPr>
                <w:b/>
              </w:rPr>
              <w:t>BM</w:t>
            </w:r>
            <w:r w:rsidR="00385677">
              <w:rPr>
                <w:b/>
              </w:rPr>
              <w:t>5</w:t>
            </w:r>
          </w:p>
        </w:tc>
        <w:tc>
          <w:tcPr>
            <w:tcW w:w="7088" w:type="dxa"/>
          </w:tcPr>
          <w:p w:rsidR="002B378E" w:rsidRPr="00EF04FD" w:rsidRDefault="0072779B" w:rsidP="002B378E">
            <w:pPr>
              <w:rPr>
                <w:b/>
              </w:rPr>
            </w:pPr>
            <w:r>
              <w:rPr>
                <w:b/>
              </w:rPr>
              <w:t xml:space="preserve">Nhập thông tin </w:t>
            </w:r>
            <w:r w:rsidR="00B8186F">
              <w:rPr>
                <w:b/>
              </w:rPr>
              <w:t>đại lý</w:t>
            </w:r>
          </w:p>
        </w:tc>
      </w:tr>
      <w:tr w:rsidR="002B378E" w:rsidTr="002B378E">
        <w:tc>
          <w:tcPr>
            <w:tcW w:w="7087" w:type="dxa"/>
          </w:tcPr>
          <w:p w:rsidR="002B378E" w:rsidRDefault="002B378E" w:rsidP="002B378E">
            <w:r>
              <w:t>Ngày lập:</w:t>
            </w:r>
          </w:p>
          <w:p w:rsidR="002B378E" w:rsidRDefault="0072779B" w:rsidP="002B378E">
            <w:r>
              <w:t>Họ và tên</w:t>
            </w:r>
            <w:r w:rsidR="00B8186F">
              <w:t xml:space="preserve"> chủ đại lý</w:t>
            </w:r>
            <w:r w:rsidR="002B378E">
              <w:t>:</w:t>
            </w:r>
          </w:p>
          <w:p w:rsidR="0072779B" w:rsidRDefault="0072779B" w:rsidP="002B378E">
            <w:r>
              <w:t>CNMD:</w:t>
            </w:r>
          </w:p>
          <w:p w:rsidR="0072779B" w:rsidRDefault="0072779B" w:rsidP="002B378E">
            <w:r>
              <w:t>Ngày sinh:</w:t>
            </w:r>
          </w:p>
        </w:tc>
        <w:tc>
          <w:tcPr>
            <w:tcW w:w="7088" w:type="dxa"/>
          </w:tcPr>
          <w:p w:rsidR="002B378E" w:rsidRDefault="00B8186F" w:rsidP="002B378E">
            <w:r>
              <w:t>Cấp đại lý:</w:t>
            </w:r>
          </w:p>
          <w:p w:rsidR="00D5329A" w:rsidRDefault="00D5329A" w:rsidP="002B378E">
            <w:r>
              <w:t>Tên đại lý:</w:t>
            </w:r>
          </w:p>
          <w:p w:rsidR="0072779B" w:rsidRDefault="0072779B" w:rsidP="002B378E">
            <w:r>
              <w:t>Số hợp đồng:</w:t>
            </w:r>
          </w:p>
        </w:tc>
      </w:tr>
      <w:tr w:rsidR="002B378E" w:rsidTr="00B11E25">
        <w:tc>
          <w:tcPr>
            <w:tcW w:w="14175" w:type="dxa"/>
            <w:gridSpan w:val="2"/>
          </w:tcPr>
          <w:p w:rsidR="002B378E" w:rsidRDefault="002B378E" w:rsidP="002B378E">
            <w:r>
              <w:t>Nội dung</w:t>
            </w:r>
            <w:r w:rsidR="0072779B">
              <w:t>:</w:t>
            </w:r>
          </w:p>
        </w:tc>
      </w:tr>
    </w:tbl>
    <w:p w:rsidR="002B378E" w:rsidRPr="002B378E" w:rsidRDefault="002B378E" w:rsidP="002B378E"/>
    <w:p w:rsidR="00140919" w:rsidRDefault="00140919" w:rsidP="00140919">
      <w:pPr>
        <w:pStyle w:val="Heading2"/>
      </w:pPr>
      <w:bookmarkStart w:id="11" w:name="_Toc527794608"/>
      <w:r w:rsidRPr="004A68EB">
        <w:t>B</w:t>
      </w:r>
      <w:r>
        <w:t>M0</w:t>
      </w:r>
      <w:r w:rsidR="000A402F">
        <w:t>7</w:t>
      </w:r>
      <w:r w:rsidRPr="004A68EB">
        <w:t>:</w:t>
      </w:r>
      <w:r>
        <w:t xml:space="preserve"> </w:t>
      </w:r>
      <w:r w:rsidR="008F29D3">
        <w:t>Lập nợ</w:t>
      </w:r>
      <w:bookmarkEnd w:id="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87"/>
        <w:gridCol w:w="7088"/>
      </w:tblGrid>
      <w:tr w:rsidR="00BF30D0" w:rsidTr="00BF30D0">
        <w:tc>
          <w:tcPr>
            <w:tcW w:w="7087" w:type="dxa"/>
          </w:tcPr>
          <w:p w:rsidR="00BF30D0" w:rsidRDefault="00BF30D0" w:rsidP="00BF30D0">
            <w:r w:rsidRPr="00EF04FD">
              <w:rPr>
                <w:b/>
              </w:rPr>
              <w:t>BM</w:t>
            </w:r>
            <w:r w:rsidR="00385677">
              <w:rPr>
                <w:b/>
              </w:rPr>
              <w:t>6</w:t>
            </w:r>
          </w:p>
        </w:tc>
        <w:tc>
          <w:tcPr>
            <w:tcW w:w="7088" w:type="dxa"/>
          </w:tcPr>
          <w:p w:rsidR="00BF30D0" w:rsidRDefault="00BF30D0" w:rsidP="00BF30D0">
            <w:r>
              <w:rPr>
                <w:b/>
              </w:rPr>
              <w:t>Lập nợ</w:t>
            </w:r>
          </w:p>
        </w:tc>
      </w:tr>
      <w:tr w:rsidR="00BF30D0" w:rsidTr="00BF30D0">
        <w:tc>
          <w:tcPr>
            <w:tcW w:w="7087" w:type="dxa"/>
          </w:tcPr>
          <w:p w:rsidR="00BF30D0" w:rsidRDefault="00BF30D0" w:rsidP="00BF30D0">
            <w:r>
              <w:t>Tên khách hàng:</w:t>
            </w:r>
          </w:p>
          <w:p w:rsidR="00BF30D0" w:rsidRDefault="00BF30D0" w:rsidP="00BF30D0">
            <w:r>
              <w:t>CMND:</w:t>
            </w:r>
          </w:p>
        </w:tc>
        <w:tc>
          <w:tcPr>
            <w:tcW w:w="7088" w:type="dxa"/>
          </w:tcPr>
          <w:p w:rsidR="00BF30D0" w:rsidRDefault="00BF30D0" w:rsidP="00BF30D0">
            <w:r>
              <w:t>Số hợp đồng:</w:t>
            </w:r>
          </w:p>
          <w:p w:rsidR="00BF30D0" w:rsidRDefault="00BF30D0" w:rsidP="00BF30D0">
            <w:r>
              <w:t>Số hóa đơn:</w:t>
            </w:r>
          </w:p>
        </w:tc>
      </w:tr>
      <w:tr w:rsidR="00BF30D0" w:rsidTr="00DD5698">
        <w:tc>
          <w:tcPr>
            <w:tcW w:w="14175" w:type="dxa"/>
            <w:gridSpan w:val="2"/>
          </w:tcPr>
          <w:p w:rsidR="00BF30D0" w:rsidRDefault="00177E98" w:rsidP="00BF30D0">
            <w:r>
              <w:t>SỐ tiền nợ</w:t>
            </w:r>
            <w:r w:rsidR="00BF30D0">
              <w:t>:</w:t>
            </w:r>
          </w:p>
        </w:tc>
      </w:tr>
    </w:tbl>
    <w:p w:rsidR="00882BCD" w:rsidRDefault="00882BCD" w:rsidP="00140919"/>
    <w:p w:rsidR="00B24F2F" w:rsidRDefault="00B24F2F" w:rsidP="00140919"/>
    <w:p w:rsidR="008F47B4" w:rsidRDefault="008F47B4" w:rsidP="008F47B4">
      <w:pPr>
        <w:pStyle w:val="Heading3"/>
      </w:pPr>
      <w:r w:rsidRPr="004A68EB">
        <w:t>B</w:t>
      </w:r>
      <w:r>
        <w:t>M0</w:t>
      </w:r>
      <w:r w:rsidR="000A402F">
        <w:t>8</w:t>
      </w:r>
      <w:r w:rsidRPr="004A68EB">
        <w:t>:</w:t>
      </w:r>
      <w:r>
        <w:t xml:space="preserve"> Lập định mức bán hà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87"/>
        <w:gridCol w:w="7088"/>
      </w:tblGrid>
      <w:tr w:rsidR="008F47B4" w:rsidTr="0024616D">
        <w:tc>
          <w:tcPr>
            <w:tcW w:w="7087" w:type="dxa"/>
          </w:tcPr>
          <w:p w:rsidR="008F47B4" w:rsidRDefault="008F47B4" w:rsidP="0024616D">
            <w:r w:rsidRPr="00EF04FD">
              <w:rPr>
                <w:b/>
              </w:rPr>
              <w:t>BM</w:t>
            </w:r>
            <w:r w:rsidR="00385677">
              <w:rPr>
                <w:b/>
              </w:rPr>
              <w:t>7</w:t>
            </w:r>
          </w:p>
        </w:tc>
        <w:tc>
          <w:tcPr>
            <w:tcW w:w="7088" w:type="dxa"/>
          </w:tcPr>
          <w:p w:rsidR="008F47B4" w:rsidRDefault="008F47B4" w:rsidP="0024616D">
            <w:r>
              <w:rPr>
                <w:b/>
              </w:rPr>
              <w:t>Lập định mức bán hàng</w:t>
            </w:r>
          </w:p>
        </w:tc>
      </w:tr>
      <w:tr w:rsidR="008F47B4" w:rsidTr="0024616D">
        <w:tc>
          <w:tcPr>
            <w:tcW w:w="7087" w:type="dxa"/>
          </w:tcPr>
          <w:p w:rsidR="008F47B4" w:rsidRDefault="008F47B4" w:rsidP="0024616D">
            <w:r>
              <w:t>Tên đại lý:</w:t>
            </w:r>
          </w:p>
          <w:p w:rsidR="008F47B4" w:rsidRDefault="008F47B4" w:rsidP="0024616D">
            <w:r>
              <w:t>Cấp đại lý:</w:t>
            </w:r>
          </w:p>
        </w:tc>
        <w:tc>
          <w:tcPr>
            <w:tcW w:w="7088" w:type="dxa"/>
          </w:tcPr>
          <w:p w:rsidR="008F47B4" w:rsidRDefault="008F47B4" w:rsidP="0024616D">
            <w:r>
              <w:t>Số hợp đồng:</w:t>
            </w:r>
          </w:p>
          <w:p w:rsidR="008F47B4" w:rsidRDefault="008F47B4" w:rsidP="0024616D">
            <w:r>
              <w:t>CMND:</w:t>
            </w:r>
          </w:p>
        </w:tc>
      </w:tr>
      <w:tr w:rsidR="008F47B4" w:rsidTr="0024616D">
        <w:tc>
          <w:tcPr>
            <w:tcW w:w="14175" w:type="dxa"/>
            <w:gridSpan w:val="2"/>
          </w:tcPr>
          <w:p w:rsidR="008F47B4" w:rsidRDefault="008F47B4" w:rsidP="0024616D">
            <w:r>
              <w:t>Định mức:</w:t>
            </w:r>
          </w:p>
        </w:tc>
      </w:tr>
    </w:tbl>
    <w:p w:rsidR="008F47B4" w:rsidRPr="00140919" w:rsidRDefault="008F47B4" w:rsidP="008F47B4"/>
    <w:p w:rsidR="008F47B4" w:rsidRPr="008F47B4" w:rsidRDefault="008F47B4" w:rsidP="0024616D">
      <w:pPr>
        <w:pStyle w:val="Heading3"/>
      </w:pPr>
      <w:r w:rsidRPr="004A68EB">
        <w:t>B</w:t>
      </w:r>
      <w:r>
        <w:t>M0</w:t>
      </w:r>
      <w:r w:rsidR="000A402F">
        <w:t>9</w:t>
      </w:r>
      <w:r w:rsidR="005E0D07">
        <w:t>:</w:t>
      </w:r>
      <w:r>
        <w:t xml:space="preserve"> Lập phiếu xuất hà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5"/>
        <w:gridCol w:w="1116"/>
        <w:gridCol w:w="3229"/>
        <w:gridCol w:w="4657"/>
        <w:gridCol w:w="4488"/>
      </w:tblGrid>
      <w:tr w:rsidR="00385677" w:rsidTr="00870624">
        <w:tc>
          <w:tcPr>
            <w:tcW w:w="1801" w:type="dxa"/>
            <w:gridSpan w:val="2"/>
          </w:tcPr>
          <w:p w:rsidR="00385677" w:rsidRPr="008C79AD" w:rsidRDefault="00385677" w:rsidP="0024616D">
            <w:pPr>
              <w:rPr>
                <w:b/>
              </w:rPr>
            </w:pPr>
            <w:r w:rsidRPr="008C79AD">
              <w:rPr>
                <w:b/>
              </w:rPr>
              <w:t>BM</w:t>
            </w:r>
            <w:r>
              <w:rPr>
                <w:b/>
              </w:rPr>
              <w:t>8</w:t>
            </w:r>
          </w:p>
        </w:tc>
        <w:tc>
          <w:tcPr>
            <w:tcW w:w="12374" w:type="dxa"/>
            <w:gridSpan w:val="3"/>
          </w:tcPr>
          <w:p w:rsidR="00385677" w:rsidRDefault="00385677" w:rsidP="0024616D">
            <w:pPr>
              <w:rPr>
                <w:b/>
              </w:rPr>
            </w:pPr>
            <w:r>
              <w:rPr>
                <w:b/>
              </w:rPr>
              <w:t>Phiếu xuất hàng</w:t>
            </w:r>
          </w:p>
        </w:tc>
      </w:tr>
      <w:tr w:rsidR="00385677" w:rsidTr="00870624">
        <w:tc>
          <w:tcPr>
            <w:tcW w:w="5030" w:type="dxa"/>
            <w:gridSpan w:val="3"/>
          </w:tcPr>
          <w:p w:rsidR="00385677" w:rsidRDefault="00385677" w:rsidP="0024616D">
            <w:r>
              <w:t>Ngày xuất:</w:t>
            </w:r>
          </w:p>
        </w:tc>
        <w:tc>
          <w:tcPr>
            <w:tcW w:w="9145" w:type="dxa"/>
            <w:gridSpan w:val="2"/>
          </w:tcPr>
          <w:p w:rsidR="00385677" w:rsidRDefault="00385677" w:rsidP="0024616D">
            <w:r>
              <w:t>Mã hóa đơn:</w:t>
            </w:r>
          </w:p>
        </w:tc>
      </w:tr>
      <w:tr w:rsidR="00385677" w:rsidTr="00385677">
        <w:tc>
          <w:tcPr>
            <w:tcW w:w="685" w:type="dxa"/>
          </w:tcPr>
          <w:p w:rsidR="00385677" w:rsidRDefault="00385677" w:rsidP="0024616D">
            <w:r>
              <w:t>STT</w:t>
            </w:r>
          </w:p>
        </w:tc>
        <w:tc>
          <w:tcPr>
            <w:tcW w:w="4345" w:type="dxa"/>
            <w:gridSpan w:val="2"/>
          </w:tcPr>
          <w:p w:rsidR="00385677" w:rsidRDefault="00385677" w:rsidP="0024616D">
            <w:r>
              <w:t>Mặt hàng</w:t>
            </w:r>
          </w:p>
        </w:tc>
        <w:tc>
          <w:tcPr>
            <w:tcW w:w="4657" w:type="dxa"/>
          </w:tcPr>
          <w:p w:rsidR="00385677" w:rsidRDefault="00385677" w:rsidP="0024616D">
            <w:r>
              <w:t>Đơn giá</w:t>
            </w:r>
          </w:p>
        </w:tc>
        <w:tc>
          <w:tcPr>
            <w:tcW w:w="4488" w:type="dxa"/>
          </w:tcPr>
          <w:p w:rsidR="00385677" w:rsidRDefault="00385677" w:rsidP="0024616D">
            <w:r>
              <w:t>Số lượng</w:t>
            </w:r>
          </w:p>
        </w:tc>
      </w:tr>
      <w:tr w:rsidR="00385677" w:rsidTr="00385677">
        <w:tc>
          <w:tcPr>
            <w:tcW w:w="685" w:type="dxa"/>
          </w:tcPr>
          <w:p w:rsidR="00385677" w:rsidRDefault="00385677" w:rsidP="0024616D">
            <w:r>
              <w:t>1</w:t>
            </w:r>
          </w:p>
        </w:tc>
        <w:tc>
          <w:tcPr>
            <w:tcW w:w="4345" w:type="dxa"/>
            <w:gridSpan w:val="2"/>
          </w:tcPr>
          <w:p w:rsidR="00385677" w:rsidRDefault="00385677" w:rsidP="0024616D"/>
        </w:tc>
        <w:tc>
          <w:tcPr>
            <w:tcW w:w="4657" w:type="dxa"/>
          </w:tcPr>
          <w:p w:rsidR="00385677" w:rsidRDefault="00385677" w:rsidP="0024616D"/>
        </w:tc>
        <w:tc>
          <w:tcPr>
            <w:tcW w:w="4488" w:type="dxa"/>
          </w:tcPr>
          <w:p w:rsidR="00385677" w:rsidRDefault="00385677" w:rsidP="0024616D"/>
        </w:tc>
      </w:tr>
      <w:tr w:rsidR="00385677" w:rsidTr="00385677">
        <w:tc>
          <w:tcPr>
            <w:tcW w:w="685" w:type="dxa"/>
          </w:tcPr>
          <w:p w:rsidR="00385677" w:rsidRDefault="00385677" w:rsidP="0024616D">
            <w:r>
              <w:t>2</w:t>
            </w:r>
          </w:p>
        </w:tc>
        <w:tc>
          <w:tcPr>
            <w:tcW w:w="4345" w:type="dxa"/>
            <w:gridSpan w:val="2"/>
          </w:tcPr>
          <w:p w:rsidR="00385677" w:rsidRDefault="00385677" w:rsidP="0024616D"/>
        </w:tc>
        <w:tc>
          <w:tcPr>
            <w:tcW w:w="4657" w:type="dxa"/>
          </w:tcPr>
          <w:p w:rsidR="00385677" w:rsidRDefault="00385677" w:rsidP="0024616D"/>
        </w:tc>
        <w:tc>
          <w:tcPr>
            <w:tcW w:w="4488" w:type="dxa"/>
          </w:tcPr>
          <w:p w:rsidR="00385677" w:rsidRDefault="00385677" w:rsidP="0024616D"/>
        </w:tc>
      </w:tr>
    </w:tbl>
    <w:p w:rsidR="008F47B4" w:rsidRDefault="008F47B4" w:rsidP="00B13DF4"/>
    <w:p w:rsidR="00B13DF4" w:rsidRDefault="00B13DF4" w:rsidP="00140919"/>
    <w:p w:rsidR="00B13DF4" w:rsidRDefault="00B13DF4" w:rsidP="00140919"/>
    <w:p w:rsidR="00B13DF4" w:rsidRDefault="00B13DF4" w:rsidP="00140919"/>
    <w:p w:rsidR="00B13DF4" w:rsidRDefault="00B13DF4" w:rsidP="00B13DF4">
      <w:pPr>
        <w:pStyle w:val="Heading3"/>
      </w:pPr>
      <w:r w:rsidRPr="004A68EB">
        <w:lastRenderedPageBreak/>
        <w:t>B</w:t>
      </w:r>
      <w:r>
        <w:t>M</w:t>
      </w:r>
      <w:r w:rsidR="000A402F">
        <w:t>10</w:t>
      </w:r>
      <w:r w:rsidRPr="004A68EB">
        <w:t>:</w:t>
      </w:r>
      <w:r>
        <w:t xml:space="preserve"> Lập báo cáo</w:t>
      </w:r>
      <w:r w:rsidR="00FE4259">
        <w:t xml:space="preserve"> </w:t>
      </w:r>
      <w:r w:rsidR="0024616D">
        <w:t>doanh th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7"/>
        <w:gridCol w:w="1651"/>
        <w:gridCol w:w="2677"/>
        <w:gridCol w:w="4671"/>
        <w:gridCol w:w="4469"/>
      </w:tblGrid>
      <w:tr w:rsidR="00B24F2F" w:rsidTr="00B24F2F">
        <w:tc>
          <w:tcPr>
            <w:tcW w:w="2358" w:type="dxa"/>
            <w:gridSpan w:val="2"/>
          </w:tcPr>
          <w:p w:rsidR="00B24F2F" w:rsidRPr="008C79AD" w:rsidRDefault="00B24F2F" w:rsidP="0024616D">
            <w:pPr>
              <w:rPr>
                <w:b/>
              </w:rPr>
            </w:pPr>
            <w:r w:rsidRPr="008C79AD">
              <w:rPr>
                <w:b/>
              </w:rPr>
              <w:t>BM</w:t>
            </w:r>
            <w:r w:rsidR="00385677">
              <w:rPr>
                <w:b/>
              </w:rPr>
              <w:t>9</w:t>
            </w:r>
          </w:p>
        </w:tc>
        <w:tc>
          <w:tcPr>
            <w:tcW w:w="11817" w:type="dxa"/>
            <w:gridSpan w:val="3"/>
          </w:tcPr>
          <w:p w:rsidR="00B24F2F" w:rsidRDefault="00B24F2F" w:rsidP="0024616D">
            <w:pPr>
              <w:rPr>
                <w:b/>
              </w:rPr>
            </w:pPr>
            <w:r>
              <w:rPr>
                <w:b/>
              </w:rPr>
              <w:t>Báo cáo doanh thu đại lý</w:t>
            </w:r>
          </w:p>
        </w:tc>
      </w:tr>
      <w:tr w:rsidR="00B24F2F" w:rsidTr="00255A73">
        <w:tc>
          <w:tcPr>
            <w:tcW w:w="5035" w:type="dxa"/>
            <w:gridSpan w:val="3"/>
          </w:tcPr>
          <w:p w:rsidR="00B24F2F" w:rsidRDefault="00B24F2F" w:rsidP="0024616D">
            <w:r>
              <w:t xml:space="preserve">Doanh thu </w:t>
            </w:r>
            <w:r w:rsidR="00557C95">
              <w:t xml:space="preserve">tháng: </w:t>
            </w:r>
          </w:p>
          <w:p w:rsidR="00B24F2F" w:rsidRDefault="00D3251A" w:rsidP="0024616D">
            <w:r>
              <w:t>Định mức</w:t>
            </w:r>
            <w:r w:rsidR="00A40C0E">
              <w:t>:</w:t>
            </w:r>
          </w:p>
        </w:tc>
        <w:tc>
          <w:tcPr>
            <w:tcW w:w="9140" w:type="dxa"/>
            <w:gridSpan w:val="2"/>
          </w:tcPr>
          <w:p w:rsidR="00B24F2F" w:rsidRDefault="007F3B70" w:rsidP="0024616D">
            <w:r>
              <w:t>Mã đại lý</w:t>
            </w:r>
          </w:p>
          <w:p w:rsidR="00B24F2F" w:rsidRDefault="00B24F2F" w:rsidP="0024616D">
            <w:r>
              <w:t>Cấp đại lý</w:t>
            </w:r>
          </w:p>
        </w:tc>
      </w:tr>
      <w:tr w:rsidR="00B24F2F" w:rsidTr="00B24F2F">
        <w:tc>
          <w:tcPr>
            <w:tcW w:w="707" w:type="dxa"/>
          </w:tcPr>
          <w:p w:rsidR="00B24F2F" w:rsidRDefault="00B24F2F" w:rsidP="0024616D">
            <w:r>
              <w:t>STT</w:t>
            </w:r>
          </w:p>
        </w:tc>
        <w:tc>
          <w:tcPr>
            <w:tcW w:w="4328" w:type="dxa"/>
            <w:gridSpan w:val="2"/>
          </w:tcPr>
          <w:p w:rsidR="00B24F2F" w:rsidRDefault="00B24F2F" w:rsidP="0024616D">
            <w:r>
              <w:t>Mặt hàng</w:t>
            </w:r>
          </w:p>
        </w:tc>
        <w:tc>
          <w:tcPr>
            <w:tcW w:w="4671" w:type="dxa"/>
          </w:tcPr>
          <w:p w:rsidR="00B24F2F" w:rsidRDefault="006E3D30" w:rsidP="0024616D">
            <w:r>
              <w:t>Đơn giá</w:t>
            </w:r>
          </w:p>
        </w:tc>
        <w:tc>
          <w:tcPr>
            <w:tcW w:w="4469" w:type="dxa"/>
          </w:tcPr>
          <w:p w:rsidR="00B24F2F" w:rsidRDefault="006E3D30" w:rsidP="0024616D">
            <w:r>
              <w:t>Số lượng</w:t>
            </w:r>
          </w:p>
        </w:tc>
      </w:tr>
      <w:tr w:rsidR="00B24F2F" w:rsidTr="00B24F2F">
        <w:tc>
          <w:tcPr>
            <w:tcW w:w="707" w:type="dxa"/>
          </w:tcPr>
          <w:p w:rsidR="00B24F2F" w:rsidRDefault="00B24F2F" w:rsidP="0024616D">
            <w:r>
              <w:t>1</w:t>
            </w:r>
          </w:p>
        </w:tc>
        <w:tc>
          <w:tcPr>
            <w:tcW w:w="4328" w:type="dxa"/>
            <w:gridSpan w:val="2"/>
          </w:tcPr>
          <w:p w:rsidR="00B24F2F" w:rsidRDefault="00B24F2F" w:rsidP="0024616D"/>
        </w:tc>
        <w:tc>
          <w:tcPr>
            <w:tcW w:w="4671" w:type="dxa"/>
          </w:tcPr>
          <w:p w:rsidR="00B24F2F" w:rsidRDefault="00B24F2F" w:rsidP="0024616D"/>
        </w:tc>
        <w:tc>
          <w:tcPr>
            <w:tcW w:w="4469" w:type="dxa"/>
          </w:tcPr>
          <w:p w:rsidR="00B24F2F" w:rsidRDefault="00B24F2F" w:rsidP="0024616D"/>
        </w:tc>
      </w:tr>
      <w:tr w:rsidR="00B24F2F" w:rsidTr="00B24F2F">
        <w:tc>
          <w:tcPr>
            <w:tcW w:w="707" w:type="dxa"/>
          </w:tcPr>
          <w:p w:rsidR="00B24F2F" w:rsidRDefault="00B24F2F" w:rsidP="0024616D">
            <w:r>
              <w:t>2</w:t>
            </w:r>
          </w:p>
        </w:tc>
        <w:tc>
          <w:tcPr>
            <w:tcW w:w="4328" w:type="dxa"/>
            <w:gridSpan w:val="2"/>
          </w:tcPr>
          <w:p w:rsidR="00B24F2F" w:rsidRDefault="00B24F2F" w:rsidP="0024616D"/>
        </w:tc>
        <w:tc>
          <w:tcPr>
            <w:tcW w:w="4671" w:type="dxa"/>
          </w:tcPr>
          <w:p w:rsidR="00B24F2F" w:rsidRDefault="00B24F2F" w:rsidP="0024616D"/>
        </w:tc>
        <w:tc>
          <w:tcPr>
            <w:tcW w:w="4469" w:type="dxa"/>
          </w:tcPr>
          <w:p w:rsidR="00B24F2F" w:rsidRDefault="00B24F2F" w:rsidP="0024616D"/>
        </w:tc>
      </w:tr>
      <w:tr w:rsidR="00B24F2F" w:rsidTr="00255A73">
        <w:tc>
          <w:tcPr>
            <w:tcW w:w="14175" w:type="dxa"/>
            <w:gridSpan w:val="5"/>
          </w:tcPr>
          <w:p w:rsidR="00B24F2F" w:rsidRDefault="00B24F2F" w:rsidP="0024616D">
            <w:r>
              <w:t>Tổng doanh thu:</w:t>
            </w:r>
          </w:p>
        </w:tc>
      </w:tr>
    </w:tbl>
    <w:p w:rsidR="00B13DF4" w:rsidRDefault="00B13DF4" w:rsidP="00140919"/>
    <w:p w:rsidR="00870624" w:rsidRDefault="00870624" w:rsidP="00870624">
      <w:pPr>
        <w:pStyle w:val="Heading3"/>
      </w:pPr>
      <w:r w:rsidRPr="004A68EB">
        <w:t>B</w:t>
      </w:r>
      <w:r>
        <w:t>M</w:t>
      </w:r>
      <w:r w:rsidR="00070880">
        <w:t>1</w:t>
      </w:r>
      <w:r w:rsidR="000A402F">
        <w:t>1</w:t>
      </w:r>
      <w:r w:rsidRPr="004A68EB">
        <w:t>:</w:t>
      </w:r>
      <w:r>
        <w:t xml:space="preserve"> Lập báo cáo </w:t>
      </w:r>
      <w:r w:rsidR="00242BF0">
        <w:t>công n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7"/>
        <w:gridCol w:w="1651"/>
        <w:gridCol w:w="2677"/>
        <w:gridCol w:w="4671"/>
        <w:gridCol w:w="4469"/>
      </w:tblGrid>
      <w:tr w:rsidR="00870624" w:rsidTr="00870624">
        <w:tc>
          <w:tcPr>
            <w:tcW w:w="2358" w:type="dxa"/>
            <w:gridSpan w:val="2"/>
          </w:tcPr>
          <w:p w:rsidR="00870624" w:rsidRPr="008C79AD" w:rsidRDefault="00870624" w:rsidP="00870624">
            <w:pPr>
              <w:rPr>
                <w:b/>
              </w:rPr>
            </w:pPr>
            <w:r w:rsidRPr="008C79AD">
              <w:rPr>
                <w:b/>
              </w:rPr>
              <w:t>BM</w:t>
            </w:r>
            <w:r>
              <w:rPr>
                <w:b/>
              </w:rPr>
              <w:t>9</w:t>
            </w:r>
          </w:p>
        </w:tc>
        <w:tc>
          <w:tcPr>
            <w:tcW w:w="11817" w:type="dxa"/>
            <w:gridSpan w:val="3"/>
          </w:tcPr>
          <w:p w:rsidR="00870624" w:rsidRDefault="00870624" w:rsidP="00870624">
            <w:pPr>
              <w:rPr>
                <w:b/>
              </w:rPr>
            </w:pPr>
            <w:r>
              <w:rPr>
                <w:b/>
              </w:rPr>
              <w:t xml:space="preserve">Báo cáo </w:t>
            </w:r>
            <w:r w:rsidR="00070880">
              <w:rPr>
                <w:b/>
              </w:rPr>
              <w:t>công nợ</w:t>
            </w:r>
          </w:p>
        </w:tc>
      </w:tr>
      <w:tr w:rsidR="00870624" w:rsidTr="00870624">
        <w:tc>
          <w:tcPr>
            <w:tcW w:w="5035" w:type="dxa"/>
            <w:gridSpan w:val="3"/>
          </w:tcPr>
          <w:p w:rsidR="00070880" w:rsidRDefault="00070880" w:rsidP="00870624">
            <w:r>
              <w:t>Mã đại lý</w:t>
            </w:r>
          </w:p>
          <w:p w:rsidR="00870624" w:rsidRDefault="00870624" w:rsidP="00870624">
            <w:r>
              <w:t>Chủ đại lý</w:t>
            </w:r>
          </w:p>
          <w:p w:rsidR="00070880" w:rsidRDefault="00070880" w:rsidP="00870624">
            <w:r>
              <w:t>Ngày lập</w:t>
            </w:r>
          </w:p>
        </w:tc>
        <w:tc>
          <w:tcPr>
            <w:tcW w:w="9140" w:type="dxa"/>
            <w:gridSpan w:val="2"/>
          </w:tcPr>
          <w:p w:rsidR="00870624" w:rsidRDefault="00870624" w:rsidP="00870624">
            <w:r>
              <w:t>Tên đại lý</w:t>
            </w:r>
          </w:p>
          <w:p w:rsidR="00870624" w:rsidRDefault="00870624" w:rsidP="00870624">
            <w:r>
              <w:t>Cấp đại lý</w:t>
            </w:r>
          </w:p>
          <w:p w:rsidR="00070880" w:rsidRDefault="00070880" w:rsidP="00870624"/>
        </w:tc>
      </w:tr>
      <w:tr w:rsidR="00870624" w:rsidTr="00870624">
        <w:tc>
          <w:tcPr>
            <w:tcW w:w="707" w:type="dxa"/>
          </w:tcPr>
          <w:p w:rsidR="00870624" w:rsidRDefault="00870624" w:rsidP="00870624">
            <w:r>
              <w:t>STT</w:t>
            </w:r>
          </w:p>
        </w:tc>
        <w:tc>
          <w:tcPr>
            <w:tcW w:w="4328" w:type="dxa"/>
            <w:gridSpan w:val="2"/>
          </w:tcPr>
          <w:p w:rsidR="00870624" w:rsidRDefault="00070880" w:rsidP="00870624">
            <w:r>
              <w:t xml:space="preserve">Ngày </w:t>
            </w:r>
            <w:r w:rsidR="00294640">
              <w:t>ghi nợ</w:t>
            </w:r>
          </w:p>
        </w:tc>
        <w:tc>
          <w:tcPr>
            <w:tcW w:w="4671" w:type="dxa"/>
          </w:tcPr>
          <w:p w:rsidR="00870624" w:rsidRDefault="00294640" w:rsidP="00870624">
            <w:r>
              <w:t>Kỳ hạn</w:t>
            </w:r>
          </w:p>
        </w:tc>
        <w:tc>
          <w:tcPr>
            <w:tcW w:w="4469" w:type="dxa"/>
          </w:tcPr>
          <w:p w:rsidR="00870624" w:rsidRDefault="00294640" w:rsidP="00870624">
            <w:r>
              <w:t>Ghi chú</w:t>
            </w:r>
          </w:p>
        </w:tc>
      </w:tr>
      <w:tr w:rsidR="00870624" w:rsidTr="00870624">
        <w:tc>
          <w:tcPr>
            <w:tcW w:w="707" w:type="dxa"/>
          </w:tcPr>
          <w:p w:rsidR="00870624" w:rsidRDefault="00870624" w:rsidP="00870624">
            <w:r>
              <w:t>1</w:t>
            </w:r>
          </w:p>
        </w:tc>
        <w:tc>
          <w:tcPr>
            <w:tcW w:w="4328" w:type="dxa"/>
            <w:gridSpan w:val="2"/>
          </w:tcPr>
          <w:p w:rsidR="00870624" w:rsidRDefault="00870624" w:rsidP="00870624"/>
        </w:tc>
        <w:tc>
          <w:tcPr>
            <w:tcW w:w="4671" w:type="dxa"/>
          </w:tcPr>
          <w:p w:rsidR="00870624" w:rsidRDefault="00870624" w:rsidP="00870624"/>
        </w:tc>
        <w:tc>
          <w:tcPr>
            <w:tcW w:w="4469" w:type="dxa"/>
          </w:tcPr>
          <w:p w:rsidR="00870624" w:rsidRDefault="00870624" w:rsidP="00870624"/>
        </w:tc>
      </w:tr>
      <w:tr w:rsidR="00870624" w:rsidTr="00870624">
        <w:tc>
          <w:tcPr>
            <w:tcW w:w="707" w:type="dxa"/>
          </w:tcPr>
          <w:p w:rsidR="00870624" w:rsidRDefault="00870624" w:rsidP="00870624">
            <w:r>
              <w:t>2</w:t>
            </w:r>
          </w:p>
        </w:tc>
        <w:tc>
          <w:tcPr>
            <w:tcW w:w="4328" w:type="dxa"/>
            <w:gridSpan w:val="2"/>
          </w:tcPr>
          <w:p w:rsidR="00870624" w:rsidRDefault="00870624" w:rsidP="00870624"/>
        </w:tc>
        <w:tc>
          <w:tcPr>
            <w:tcW w:w="4671" w:type="dxa"/>
          </w:tcPr>
          <w:p w:rsidR="00870624" w:rsidRDefault="00870624" w:rsidP="00870624"/>
        </w:tc>
        <w:tc>
          <w:tcPr>
            <w:tcW w:w="4469" w:type="dxa"/>
          </w:tcPr>
          <w:p w:rsidR="00870624" w:rsidRDefault="00870624" w:rsidP="00870624"/>
        </w:tc>
      </w:tr>
    </w:tbl>
    <w:p w:rsidR="00870624" w:rsidRDefault="00870624" w:rsidP="00870624"/>
    <w:p w:rsidR="00870624" w:rsidRPr="00140919" w:rsidRDefault="00870624" w:rsidP="00870624"/>
    <w:p w:rsidR="0024616D" w:rsidRPr="00140919" w:rsidRDefault="0024616D" w:rsidP="00140919"/>
    <w:p w:rsidR="002C0078" w:rsidRPr="004A68EB" w:rsidRDefault="002C0078" w:rsidP="002C0078">
      <w:pPr>
        <w:pStyle w:val="Heading1"/>
      </w:pPr>
      <w:bookmarkStart w:id="12" w:name="_Toc527794609"/>
      <w:r w:rsidRPr="004A68EB">
        <w:t>Quy định</w:t>
      </w:r>
      <w:bookmarkEnd w:id="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00"/>
        <w:gridCol w:w="12548"/>
      </w:tblGrid>
      <w:tr w:rsidR="002C0078" w:rsidRPr="004A68EB" w:rsidTr="00D76B09">
        <w:trPr>
          <w:trHeight w:val="70"/>
        </w:trPr>
        <w:tc>
          <w:tcPr>
            <w:tcW w:w="1600" w:type="dxa"/>
            <w:shd w:val="clear" w:color="auto" w:fill="FFFF00"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Tên quy định</w:t>
            </w:r>
          </w:p>
        </w:tc>
        <w:tc>
          <w:tcPr>
            <w:tcW w:w="12548" w:type="dxa"/>
            <w:shd w:val="clear" w:color="auto" w:fill="FFFF00"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ội dung</w:t>
            </w:r>
          </w:p>
        </w:tc>
      </w:tr>
      <w:tr w:rsidR="002C0078" w:rsidRPr="004A68EB" w:rsidTr="00D76B09">
        <w:trPr>
          <w:trHeight w:val="70"/>
        </w:trPr>
        <w:tc>
          <w:tcPr>
            <w:tcW w:w="1600" w:type="dxa"/>
          </w:tcPr>
          <w:p w:rsidR="002C0078" w:rsidRPr="004A68EB" w:rsidRDefault="00ED3DBE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1</w:t>
            </w:r>
          </w:p>
        </w:tc>
        <w:tc>
          <w:tcPr>
            <w:tcW w:w="12548" w:type="dxa"/>
          </w:tcPr>
          <w:p w:rsidR="002C0078" w:rsidRPr="005B5221" w:rsidRDefault="00ED3DBE" w:rsidP="00D76B09">
            <w:pPr>
              <w:rPr>
                <w:rFonts w:ascii="Times New Roman" w:hAnsi="Times New Roman" w:cs="Times New Roman"/>
              </w:rPr>
            </w:pPr>
            <w:r w:rsidRPr="005B5221">
              <w:rPr>
                <w:rFonts w:ascii="Times New Roman" w:hAnsi="Times New Roman" w:cs="Times New Roman"/>
              </w:rPr>
              <w:t>Trên 18 tuổi</w:t>
            </w:r>
            <w:r w:rsidR="00291B33" w:rsidRPr="005B5221">
              <w:rPr>
                <w:rFonts w:ascii="Times New Roman" w:hAnsi="Times New Roman" w:cs="Times New Roman"/>
              </w:rPr>
              <w:t>, dưới 50</w:t>
            </w:r>
          </w:p>
        </w:tc>
      </w:tr>
      <w:tr w:rsidR="002C0078" w:rsidRPr="004A68EB" w:rsidTr="00D76B09">
        <w:trPr>
          <w:trHeight w:val="260"/>
        </w:trPr>
        <w:tc>
          <w:tcPr>
            <w:tcW w:w="1600" w:type="dxa"/>
          </w:tcPr>
          <w:p w:rsidR="002C0078" w:rsidRPr="004A68EB" w:rsidRDefault="00963C8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2</w:t>
            </w:r>
          </w:p>
        </w:tc>
        <w:tc>
          <w:tcPr>
            <w:tcW w:w="12548" w:type="dxa"/>
          </w:tcPr>
          <w:p w:rsidR="002C0078" w:rsidRPr="004A68EB" w:rsidRDefault="00963C8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ợ không quá 50% giá trị đơn hàng</w:t>
            </w:r>
          </w:p>
        </w:tc>
      </w:tr>
      <w:tr w:rsidR="002C0078" w:rsidRPr="004A68EB" w:rsidTr="00D76B09">
        <w:trPr>
          <w:trHeight w:val="70"/>
        </w:trPr>
        <w:tc>
          <w:tcPr>
            <w:tcW w:w="1600" w:type="dxa"/>
          </w:tcPr>
          <w:p w:rsidR="002C0078" w:rsidRPr="004A68EB" w:rsidRDefault="004A42CB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3</w:t>
            </w:r>
          </w:p>
        </w:tc>
        <w:tc>
          <w:tcPr>
            <w:tcW w:w="12548" w:type="dxa"/>
          </w:tcPr>
          <w:p w:rsidR="002C0078" w:rsidRPr="004A68EB" w:rsidRDefault="004A42CB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ố tiền thu không vượt quá số tiền nợ</w:t>
            </w:r>
          </w:p>
        </w:tc>
      </w:tr>
      <w:tr w:rsidR="002C0078" w:rsidRPr="004A68EB" w:rsidTr="00D76B09">
        <w:trPr>
          <w:trHeight w:val="70"/>
        </w:trPr>
        <w:tc>
          <w:tcPr>
            <w:tcW w:w="1600" w:type="dxa"/>
          </w:tcPr>
          <w:p w:rsidR="002C0078" w:rsidRPr="004A68EB" w:rsidRDefault="004A42CB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4</w:t>
            </w:r>
          </w:p>
        </w:tc>
        <w:tc>
          <w:tcPr>
            <w:tcW w:w="12548" w:type="dxa"/>
          </w:tcPr>
          <w:p w:rsidR="002C0078" w:rsidRPr="004A68EB" w:rsidRDefault="004A42CB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ay đổi bất kỳ quy định nào</w:t>
            </w:r>
          </w:p>
        </w:tc>
      </w:tr>
      <w:tr w:rsidR="002C0078" w:rsidRPr="004A68EB" w:rsidTr="00D76B09">
        <w:trPr>
          <w:trHeight w:val="170"/>
        </w:trPr>
        <w:tc>
          <w:tcPr>
            <w:tcW w:w="1600" w:type="dxa"/>
          </w:tcPr>
          <w:p w:rsidR="002C0078" w:rsidRPr="004A68EB" w:rsidRDefault="00695AF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5</w:t>
            </w:r>
          </w:p>
        </w:tc>
        <w:tc>
          <w:tcPr>
            <w:tcW w:w="12548" w:type="dxa"/>
          </w:tcPr>
          <w:p w:rsidR="002C0078" w:rsidRPr="004A68EB" w:rsidRDefault="00695AF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ng hóa phải còn kinh doanh</w:t>
            </w:r>
          </w:p>
        </w:tc>
      </w:tr>
      <w:tr w:rsidR="002C0078" w:rsidRPr="004A68EB" w:rsidTr="00D76B09">
        <w:trPr>
          <w:trHeight w:val="70"/>
        </w:trPr>
        <w:tc>
          <w:tcPr>
            <w:tcW w:w="1600" w:type="dxa"/>
          </w:tcPr>
          <w:p w:rsidR="002C0078" w:rsidRPr="004A68EB" w:rsidRDefault="007B163E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</w:t>
            </w:r>
            <w:r w:rsidR="00B8186F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2548" w:type="dxa"/>
          </w:tcPr>
          <w:p w:rsidR="002C0078" w:rsidRPr="004A68EB" w:rsidRDefault="007B163E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ia hạn tối đa 20% kỳ hạn</w:t>
            </w:r>
          </w:p>
        </w:tc>
      </w:tr>
      <w:tr w:rsidR="00B13DF4" w:rsidRPr="004A68EB" w:rsidTr="00D76B09">
        <w:trPr>
          <w:trHeight w:val="70"/>
        </w:trPr>
        <w:tc>
          <w:tcPr>
            <w:tcW w:w="1600" w:type="dxa"/>
          </w:tcPr>
          <w:p w:rsidR="00B13DF4" w:rsidRDefault="00B13DF4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7</w:t>
            </w:r>
          </w:p>
        </w:tc>
        <w:tc>
          <w:tcPr>
            <w:tcW w:w="12548" w:type="dxa"/>
          </w:tcPr>
          <w:p w:rsidR="00B13DF4" w:rsidRPr="00B13DF4" w:rsidRDefault="00B13DF4" w:rsidP="00D76B09">
            <w:r>
              <w:t>Ngày xuất hóa đơn phải bé hơn hoặc bằng ngày xuất hàng</w:t>
            </w:r>
          </w:p>
        </w:tc>
      </w:tr>
      <w:tr w:rsidR="00B13DF4" w:rsidRPr="004A68EB" w:rsidTr="00D76B09">
        <w:trPr>
          <w:trHeight w:val="70"/>
        </w:trPr>
        <w:tc>
          <w:tcPr>
            <w:tcW w:w="1600" w:type="dxa"/>
          </w:tcPr>
          <w:p w:rsidR="00B13DF4" w:rsidRDefault="00B13DF4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8</w:t>
            </w:r>
          </w:p>
        </w:tc>
        <w:tc>
          <w:tcPr>
            <w:tcW w:w="12548" w:type="dxa"/>
          </w:tcPr>
          <w:p w:rsidR="00B13DF4" w:rsidRDefault="00B13DF4" w:rsidP="00D76B09">
            <w:r>
              <w:t>Đối với hàng đã hết trong kho, ngày xuất hàng phải lớn hơn ngày nhập hàng</w:t>
            </w:r>
          </w:p>
        </w:tc>
      </w:tr>
      <w:tr w:rsidR="00EF39ED" w:rsidRPr="004A68EB" w:rsidTr="00D76B09">
        <w:trPr>
          <w:trHeight w:val="70"/>
        </w:trPr>
        <w:tc>
          <w:tcPr>
            <w:tcW w:w="1600" w:type="dxa"/>
          </w:tcPr>
          <w:p w:rsidR="00EF39ED" w:rsidRDefault="00EF39ED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9</w:t>
            </w:r>
          </w:p>
        </w:tc>
        <w:tc>
          <w:tcPr>
            <w:tcW w:w="12548" w:type="dxa"/>
          </w:tcPr>
          <w:p w:rsidR="00EF39ED" w:rsidRDefault="00EF39ED" w:rsidP="00D76B09">
            <w:r>
              <w:t>Áp dụng chỉ một ưu đãi cao nhất</w:t>
            </w:r>
          </w:p>
        </w:tc>
      </w:tr>
      <w:tr w:rsidR="008E154E" w:rsidRPr="004A68EB" w:rsidTr="00D76B09">
        <w:trPr>
          <w:trHeight w:val="70"/>
        </w:trPr>
        <w:tc>
          <w:tcPr>
            <w:tcW w:w="1600" w:type="dxa"/>
          </w:tcPr>
          <w:p w:rsidR="008E154E" w:rsidRDefault="008E154E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10</w:t>
            </w:r>
          </w:p>
        </w:tc>
        <w:tc>
          <w:tcPr>
            <w:tcW w:w="12548" w:type="dxa"/>
          </w:tcPr>
          <w:p w:rsidR="008E154E" w:rsidRDefault="004B0F23" w:rsidP="00D76B09">
            <w:r>
              <w:t>Ngày giao hàng phải giao đủ tất cả hàng hóa trong hóa đơn</w:t>
            </w:r>
          </w:p>
        </w:tc>
      </w:tr>
      <w:tr w:rsidR="004B0F23" w:rsidRPr="004A68EB" w:rsidTr="00D76B09">
        <w:trPr>
          <w:trHeight w:val="70"/>
        </w:trPr>
        <w:tc>
          <w:tcPr>
            <w:tcW w:w="1600" w:type="dxa"/>
          </w:tcPr>
          <w:p w:rsidR="004B0F23" w:rsidRDefault="004B0F23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11</w:t>
            </w:r>
          </w:p>
        </w:tc>
        <w:tc>
          <w:tcPr>
            <w:tcW w:w="12548" w:type="dxa"/>
          </w:tcPr>
          <w:p w:rsidR="004B0F23" w:rsidRDefault="004B0F23" w:rsidP="00D76B09">
            <w:r>
              <w:t xml:space="preserve">Ngày giao hàng phải </w:t>
            </w:r>
            <w:r w:rsidR="000010DF">
              <w:t>lớn hơn hoặc bằng ngày lập phiếu</w:t>
            </w:r>
            <w:r w:rsidR="00027C5C">
              <w:t xml:space="preserve"> xuất hóa đơn</w:t>
            </w:r>
          </w:p>
        </w:tc>
      </w:tr>
    </w:tbl>
    <w:p w:rsidR="002C0078" w:rsidRPr="004A68EB" w:rsidRDefault="002C0078" w:rsidP="002C0078">
      <w:pPr>
        <w:pStyle w:val="Heading1"/>
      </w:pPr>
      <w:bookmarkStart w:id="13" w:name="_Toc527794610"/>
      <w:r w:rsidRPr="004A68EB">
        <w:t xml:space="preserve">Danh sách </w:t>
      </w:r>
      <w:r>
        <w:t>yêu cầu</w:t>
      </w:r>
      <w:bookmarkEnd w:id="13"/>
    </w:p>
    <w:p w:rsidR="002C0078" w:rsidRPr="00D76B09" w:rsidRDefault="002C0078" w:rsidP="00735E7B">
      <w:pPr>
        <w:pStyle w:val="Heading2"/>
      </w:pPr>
      <w:bookmarkStart w:id="14" w:name="_Toc527794611"/>
      <w:r w:rsidRPr="00D76B09">
        <w:t>Danh sách yêu cầu nghiệp vụ</w:t>
      </w:r>
      <w:bookmarkEnd w:id="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6"/>
        <w:gridCol w:w="1706"/>
        <w:gridCol w:w="4087"/>
        <w:gridCol w:w="1380"/>
        <w:gridCol w:w="1223"/>
        <w:gridCol w:w="5153"/>
      </w:tblGrid>
      <w:tr w:rsidR="002C0078" w:rsidRPr="004A68EB" w:rsidTr="00D76B09">
        <w:trPr>
          <w:trHeight w:val="315"/>
        </w:trPr>
        <w:tc>
          <w:tcPr>
            <w:tcW w:w="14148" w:type="dxa"/>
            <w:gridSpan w:val="6"/>
            <w:shd w:val="clear" w:color="auto" w:fill="B6DDE8" w:themeFill="accent5" w:themeFillTint="66"/>
            <w:noWrap/>
            <w:hideMark/>
          </w:tcPr>
          <w:p w:rsidR="002C0078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Danh sách yêu cầu nghiệp vụ</w:t>
            </w:r>
          </w:p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lastRenderedPageBreak/>
              <w:t>Bộ phận: …</w:t>
            </w: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lastRenderedPageBreak/>
              <w:t>STT</w:t>
            </w:r>
          </w:p>
        </w:tc>
        <w:tc>
          <w:tcPr>
            <w:tcW w:w="1726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4140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Mô tả tóm tắt</w:t>
            </w:r>
          </w:p>
        </w:tc>
        <w:tc>
          <w:tcPr>
            <w:tcW w:w="1260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Biểu mẫu</w:t>
            </w:r>
          </w:p>
        </w:tc>
        <w:tc>
          <w:tcPr>
            <w:tcW w:w="1170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Quy định</w:t>
            </w:r>
          </w:p>
        </w:tc>
        <w:tc>
          <w:tcPr>
            <w:tcW w:w="5220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  <w:hideMark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726" w:type="dxa"/>
            <w:noWrap/>
          </w:tcPr>
          <w:p w:rsidR="002C0078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</w:t>
            </w:r>
            <w:r w:rsidR="00215DE1">
              <w:rPr>
                <w:rFonts w:ascii="Times New Roman" w:hAnsi="Times New Roman" w:cs="Times New Roman"/>
              </w:rPr>
              <w:t xml:space="preserve"> lí</w:t>
            </w:r>
            <w:r>
              <w:rPr>
                <w:rFonts w:ascii="Times New Roman" w:hAnsi="Times New Roman" w:cs="Times New Roman"/>
              </w:rPr>
              <w:t xml:space="preserve"> hóa đơn</w:t>
            </w:r>
          </w:p>
        </w:tc>
        <w:tc>
          <w:tcPr>
            <w:tcW w:w="4140" w:type="dxa"/>
            <w:noWrap/>
          </w:tcPr>
          <w:p w:rsidR="002C0078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việc liên quan đến hóa đơn</w:t>
            </w:r>
          </w:p>
        </w:tc>
        <w:tc>
          <w:tcPr>
            <w:tcW w:w="1260" w:type="dxa"/>
            <w:noWrap/>
          </w:tcPr>
          <w:p w:rsidR="002C0078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1</w:t>
            </w:r>
          </w:p>
        </w:tc>
        <w:tc>
          <w:tcPr>
            <w:tcW w:w="1170" w:type="dxa"/>
            <w:noWrap/>
          </w:tcPr>
          <w:p w:rsidR="002C0078" w:rsidRPr="004A68EB" w:rsidRDefault="008D78E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</w:t>
            </w:r>
            <w:proofErr w:type="gramStart"/>
            <w:r>
              <w:rPr>
                <w:rFonts w:ascii="Times New Roman" w:hAnsi="Times New Roman" w:cs="Times New Roman"/>
              </w:rPr>
              <w:t>7</w:t>
            </w:r>
            <w:r w:rsidR="008E154E">
              <w:rPr>
                <w:rFonts w:ascii="Times New Roman" w:hAnsi="Times New Roman" w:cs="Times New Roman"/>
              </w:rPr>
              <w:t>,QĐ</w:t>
            </w:r>
            <w:proofErr w:type="gramEnd"/>
            <w:r w:rsidR="008E154E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220" w:type="dxa"/>
            <w:noWrap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  <w:hideMark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26" w:type="dxa"/>
            <w:noWrap/>
          </w:tcPr>
          <w:p w:rsidR="002C0078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4140" w:type="dxa"/>
            <w:noWrap/>
          </w:tcPr>
          <w:p w:rsidR="002C0078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tất cả hàng hóa trong đại lý</w:t>
            </w:r>
          </w:p>
        </w:tc>
        <w:tc>
          <w:tcPr>
            <w:tcW w:w="1260" w:type="dxa"/>
            <w:noWrap/>
          </w:tcPr>
          <w:p w:rsidR="002C0078" w:rsidRPr="004A68EB" w:rsidRDefault="006034C0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37643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0" w:type="dxa"/>
            <w:noWrap/>
          </w:tcPr>
          <w:p w:rsidR="002C0078" w:rsidRPr="004A68EB" w:rsidRDefault="00AB34DD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5</w:t>
            </w:r>
          </w:p>
        </w:tc>
        <w:tc>
          <w:tcPr>
            <w:tcW w:w="5220" w:type="dxa"/>
            <w:noWrap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  <w:hideMark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726" w:type="dxa"/>
            <w:noWrap/>
          </w:tcPr>
          <w:p w:rsidR="002C0078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ợp đồng</w:t>
            </w:r>
          </w:p>
        </w:tc>
        <w:tc>
          <w:tcPr>
            <w:tcW w:w="4140" w:type="dxa"/>
            <w:noWrap/>
          </w:tcPr>
          <w:p w:rsidR="002C0078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tất cả các hợp đồng như thuê mướn nhân viên, hợp đồng với khách hàng có kỳ hạn</w:t>
            </w:r>
          </w:p>
        </w:tc>
        <w:tc>
          <w:tcPr>
            <w:tcW w:w="1260" w:type="dxa"/>
            <w:noWrap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70" w:type="dxa"/>
            <w:noWrap/>
          </w:tcPr>
          <w:p w:rsidR="002C0078" w:rsidRPr="004A68EB" w:rsidRDefault="002216F2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1</w:t>
            </w:r>
            <w:r w:rsidR="00695AF1">
              <w:rPr>
                <w:rFonts w:ascii="Times New Roman" w:hAnsi="Times New Roman" w:cs="Times New Roman"/>
              </w:rPr>
              <w:t>, QĐ4</w:t>
            </w:r>
          </w:p>
        </w:tc>
        <w:tc>
          <w:tcPr>
            <w:tcW w:w="5220" w:type="dxa"/>
            <w:noWrap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  <w:hideMark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726" w:type="dxa"/>
            <w:noWrap/>
          </w:tcPr>
          <w:p w:rsidR="002C0078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báo cáo</w:t>
            </w:r>
          </w:p>
        </w:tc>
        <w:tc>
          <w:tcPr>
            <w:tcW w:w="4140" w:type="dxa"/>
            <w:noWrap/>
          </w:tcPr>
          <w:p w:rsidR="002C0078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các báo cáo, thống kê, doanh thu của đại lý</w:t>
            </w:r>
          </w:p>
        </w:tc>
        <w:tc>
          <w:tcPr>
            <w:tcW w:w="1260" w:type="dxa"/>
            <w:noWrap/>
          </w:tcPr>
          <w:p w:rsidR="002C0078" w:rsidRPr="004A68EB" w:rsidRDefault="00376436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BM10</w:t>
            </w:r>
            <w:r w:rsidR="004F794F">
              <w:rPr>
                <w:rFonts w:ascii="Times New Roman" w:hAnsi="Times New Roman" w:cs="Times New Roman"/>
              </w:rPr>
              <w:t>, BM11</w:t>
            </w:r>
          </w:p>
        </w:tc>
        <w:tc>
          <w:tcPr>
            <w:tcW w:w="1170" w:type="dxa"/>
            <w:noWrap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20" w:type="dxa"/>
            <w:noWrap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</w:tcPr>
          <w:p w:rsidR="005F2CE5" w:rsidRDefault="009A4AA2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726" w:type="dxa"/>
            <w:noWrap/>
          </w:tcPr>
          <w:p w:rsidR="005F2CE5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ưu đãi</w:t>
            </w:r>
          </w:p>
        </w:tc>
        <w:tc>
          <w:tcPr>
            <w:tcW w:w="4140" w:type="dxa"/>
            <w:noWrap/>
          </w:tcPr>
          <w:p w:rsidR="005F2CE5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các chương trình ưu đãi của đại lý</w:t>
            </w:r>
          </w:p>
        </w:tc>
        <w:tc>
          <w:tcPr>
            <w:tcW w:w="1260" w:type="dxa"/>
            <w:noWrap/>
          </w:tcPr>
          <w:p w:rsidR="005F2CE5" w:rsidRPr="004A68EB" w:rsidRDefault="006034C0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4F794F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70" w:type="dxa"/>
            <w:noWrap/>
          </w:tcPr>
          <w:p w:rsidR="005F2CE5" w:rsidRPr="004A68EB" w:rsidRDefault="00AB34DD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9</w:t>
            </w:r>
          </w:p>
        </w:tc>
        <w:tc>
          <w:tcPr>
            <w:tcW w:w="5220" w:type="dxa"/>
            <w:noWrap/>
          </w:tcPr>
          <w:p w:rsidR="005F2CE5" w:rsidRPr="004A68EB" w:rsidRDefault="005F2CE5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</w:tcPr>
          <w:p w:rsidR="005F2CE5" w:rsidRDefault="009A4AA2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726" w:type="dxa"/>
            <w:noWrap/>
          </w:tcPr>
          <w:p w:rsidR="005F2CE5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</w:t>
            </w:r>
            <w:r w:rsidR="009A4AA2">
              <w:rPr>
                <w:rFonts w:ascii="Times New Roman" w:hAnsi="Times New Roman" w:cs="Times New Roman"/>
              </w:rPr>
              <w:t>đại lý</w:t>
            </w:r>
          </w:p>
        </w:tc>
        <w:tc>
          <w:tcPr>
            <w:tcW w:w="4140" w:type="dxa"/>
            <w:noWrap/>
          </w:tcPr>
          <w:p w:rsidR="005F2CE5" w:rsidRPr="004A68EB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</w:t>
            </w:r>
            <w:r w:rsidR="009A4AA2">
              <w:rPr>
                <w:rFonts w:ascii="Times New Roman" w:hAnsi="Times New Roman" w:cs="Times New Roman"/>
              </w:rPr>
              <w:t xml:space="preserve"> thông tin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BC1D5C">
              <w:rPr>
                <w:rFonts w:ascii="Times New Roman" w:hAnsi="Times New Roman" w:cs="Times New Roman"/>
              </w:rPr>
              <w:t xml:space="preserve">tất cả </w:t>
            </w:r>
            <w:r w:rsidR="009A4AA2">
              <w:rPr>
                <w:rFonts w:ascii="Times New Roman" w:hAnsi="Times New Roman" w:cs="Times New Roman"/>
              </w:rPr>
              <w:t>đại lý</w:t>
            </w:r>
          </w:p>
        </w:tc>
        <w:tc>
          <w:tcPr>
            <w:tcW w:w="1260" w:type="dxa"/>
            <w:noWrap/>
          </w:tcPr>
          <w:p w:rsidR="005F2CE5" w:rsidRPr="004A68EB" w:rsidRDefault="00B7159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4F794F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70" w:type="dxa"/>
            <w:noWrap/>
          </w:tcPr>
          <w:p w:rsidR="005F2CE5" w:rsidRPr="004A68EB" w:rsidRDefault="005F2CE5" w:rsidP="00D76B0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20" w:type="dxa"/>
            <w:noWrap/>
          </w:tcPr>
          <w:p w:rsidR="005F2CE5" w:rsidRPr="004A68EB" w:rsidRDefault="005F2CE5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</w:tcPr>
          <w:p w:rsidR="005F2CE5" w:rsidRDefault="009A4AA2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726" w:type="dxa"/>
            <w:noWrap/>
          </w:tcPr>
          <w:p w:rsidR="005F2CE5" w:rsidRDefault="006F478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nợ</w:t>
            </w:r>
          </w:p>
        </w:tc>
        <w:tc>
          <w:tcPr>
            <w:tcW w:w="4140" w:type="dxa"/>
            <w:noWrap/>
          </w:tcPr>
          <w:p w:rsidR="005F2CE5" w:rsidRPr="004A68EB" w:rsidRDefault="00BC1D5C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nợ của khách hàng</w:t>
            </w:r>
          </w:p>
        </w:tc>
        <w:tc>
          <w:tcPr>
            <w:tcW w:w="1260" w:type="dxa"/>
            <w:noWrap/>
          </w:tcPr>
          <w:p w:rsidR="005F2CE5" w:rsidRPr="004A68EB" w:rsidRDefault="00B7159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237F53">
              <w:rPr>
                <w:rFonts w:ascii="Times New Roman" w:hAnsi="Times New Roman" w:cs="Times New Roman"/>
              </w:rPr>
              <w:t>7</w:t>
            </w:r>
            <w:r w:rsidR="00E45610">
              <w:rPr>
                <w:rFonts w:ascii="Times New Roman" w:hAnsi="Times New Roman" w:cs="Times New Roman"/>
              </w:rPr>
              <w:t>, BM1</w:t>
            </w:r>
            <w:r w:rsidR="004F794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0" w:type="dxa"/>
            <w:noWrap/>
          </w:tcPr>
          <w:p w:rsidR="005F2CE5" w:rsidRPr="004A68EB" w:rsidRDefault="00572180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2</w:t>
            </w:r>
            <w:r w:rsidR="00A51E8C">
              <w:rPr>
                <w:rFonts w:ascii="Times New Roman" w:hAnsi="Times New Roman" w:cs="Times New Roman"/>
              </w:rPr>
              <w:t>, QĐ</w:t>
            </w:r>
            <w:r w:rsidR="009A4AA2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20" w:type="dxa"/>
            <w:noWrap/>
          </w:tcPr>
          <w:p w:rsidR="005F2CE5" w:rsidRPr="004A68EB" w:rsidRDefault="005F2CE5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726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4140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ịnh mức bán hàng mỗi tháng cho đại lý</w:t>
            </w:r>
          </w:p>
        </w:tc>
        <w:tc>
          <w:tcPr>
            <w:tcW w:w="1260" w:type="dxa"/>
            <w:noWrap/>
          </w:tcPr>
          <w:p w:rsidR="00B24F2F" w:rsidRDefault="008D78E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4F794F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70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20" w:type="dxa"/>
            <w:noWrap/>
          </w:tcPr>
          <w:p w:rsidR="00B24F2F" w:rsidRPr="004A68EB" w:rsidRDefault="00B24F2F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726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thu tiền</w:t>
            </w:r>
          </w:p>
        </w:tc>
        <w:tc>
          <w:tcPr>
            <w:tcW w:w="4140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thu tiền khi xuất hàng cho đại lý</w:t>
            </w:r>
          </w:p>
        </w:tc>
        <w:tc>
          <w:tcPr>
            <w:tcW w:w="1260" w:type="dxa"/>
            <w:noWrap/>
          </w:tcPr>
          <w:p w:rsidR="00B24F2F" w:rsidRDefault="008D78E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4F794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0" w:type="dxa"/>
            <w:noWrap/>
          </w:tcPr>
          <w:p w:rsidR="00B24F2F" w:rsidRDefault="00AB34DD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3</w:t>
            </w:r>
          </w:p>
        </w:tc>
        <w:tc>
          <w:tcPr>
            <w:tcW w:w="5220" w:type="dxa"/>
            <w:noWrap/>
          </w:tcPr>
          <w:p w:rsidR="00B24F2F" w:rsidRPr="004A68EB" w:rsidRDefault="00B24F2F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726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4140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 cho đại lý</w:t>
            </w:r>
          </w:p>
        </w:tc>
        <w:tc>
          <w:tcPr>
            <w:tcW w:w="1260" w:type="dxa"/>
            <w:noWrap/>
          </w:tcPr>
          <w:p w:rsidR="00B24F2F" w:rsidRDefault="008D78E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4F794F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70" w:type="dxa"/>
            <w:noWrap/>
          </w:tcPr>
          <w:p w:rsidR="00B24F2F" w:rsidRDefault="00AB34DD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</w:t>
            </w:r>
            <w:proofErr w:type="gramStart"/>
            <w:r>
              <w:rPr>
                <w:rFonts w:ascii="Times New Roman" w:hAnsi="Times New Roman" w:cs="Times New Roman"/>
              </w:rPr>
              <w:t>5</w:t>
            </w:r>
            <w:r w:rsidR="004F794F">
              <w:rPr>
                <w:rFonts w:ascii="Times New Roman" w:hAnsi="Times New Roman" w:cs="Times New Roman"/>
              </w:rPr>
              <w:t>,QĐ</w:t>
            </w:r>
            <w:proofErr w:type="gramEnd"/>
            <w:r w:rsidR="004F794F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220" w:type="dxa"/>
            <w:noWrap/>
          </w:tcPr>
          <w:p w:rsidR="00B24F2F" w:rsidRPr="004A68EB" w:rsidRDefault="00B24F2F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1 </w:t>
            </w:r>
          </w:p>
        </w:tc>
        <w:tc>
          <w:tcPr>
            <w:tcW w:w="1726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ếp nhận đại lý</w:t>
            </w:r>
          </w:p>
        </w:tc>
        <w:tc>
          <w:tcPr>
            <w:tcW w:w="4140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Nhận đại lý </w:t>
            </w:r>
          </w:p>
        </w:tc>
        <w:tc>
          <w:tcPr>
            <w:tcW w:w="1260" w:type="dxa"/>
            <w:noWrap/>
          </w:tcPr>
          <w:p w:rsidR="00B24F2F" w:rsidRDefault="008D78E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4F794F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70" w:type="dxa"/>
            <w:noWrap/>
          </w:tcPr>
          <w:p w:rsidR="00B24F2F" w:rsidRDefault="00A91919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Đ1</w:t>
            </w:r>
          </w:p>
        </w:tc>
        <w:tc>
          <w:tcPr>
            <w:tcW w:w="5220" w:type="dxa"/>
            <w:noWrap/>
          </w:tcPr>
          <w:p w:rsidR="00B24F2F" w:rsidRPr="004A68EB" w:rsidRDefault="00B24F2F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2</w:t>
            </w:r>
          </w:p>
        </w:tc>
        <w:tc>
          <w:tcPr>
            <w:tcW w:w="1726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ịnh mức bán hàng</w:t>
            </w:r>
          </w:p>
        </w:tc>
        <w:tc>
          <w:tcPr>
            <w:tcW w:w="4140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các việc liên quan đến định mức bán hàng của các đại lý mỗi cấp</w:t>
            </w:r>
          </w:p>
        </w:tc>
        <w:tc>
          <w:tcPr>
            <w:tcW w:w="1260" w:type="dxa"/>
            <w:noWrap/>
          </w:tcPr>
          <w:p w:rsidR="00B24F2F" w:rsidRDefault="008D78E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4F794F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70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20" w:type="dxa"/>
            <w:noWrap/>
          </w:tcPr>
          <w:p w:rsidR="00B24F2F" w:rsidRPr="004A68EB" w:rsidRDefault="00B24F2F" w:rsidP="00D76B09">
            <w:pPr>
              <w:rPr>
                <w:rFonts w:ascii="Times New Roman" w:hAnsi="Times New Roman" w:cs="Times New Roman"/>
              </w:rPr>
            </w:pPr>
          </w:p>
        </w:tc>
      </w:tr>
      <w:tr w:rsidR="00AB34DD" w:rsidRPr="004A68EB" w:rsidTr="00D76B09">
        <w:trPr>
          <w:trHeight w:val="315"/>
        </w:trPr>
        <w:tc>
          <w:tcPr>
            <w:tcW w:w="632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726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doanh thu</w:t>
            </w:r>
          </w:p>
        </w:tc>
        <w:tc>
          <w:tcPr>
            <w:tcW w:w="4140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doanh thu của các đại lý</w:t>
            </w:r>
          </w:p>
        </w:tc>
        <w:tc>
          <w:tcPr>
            <w:tcW w:w="1260" w:type="dxa"/>
            <w:noWrap/>
          </w:tcPr>
          <w:p w:rsidR="00B24F2F" w:rsidRDefault="008D78E1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M</w:t>
            </w:r>
            <w:r w:rsidR="004F794F">
              <w:rPr>
                <w:rFonts w:ascii="Times New Roman" w:hAnsi="Times New Roman" w:cs="Times New Roman"/>
              </w:rPr>
              <w:t>10,BM11</w:t>
            </w:r>
            <w:bookmarkStart w:id="15" w:name="_GoBack"/>
            <w:bookmarkEnd w:id="15"/>
          </w:p>
        </w:tc>
        <w:tc>
          <w:tcPr>
            <w:tcW w:w="1170" w:type="dxa"/>
            <w:noWrap/>
          </w:tcPr>
          <w:p w:rsidR="00B24F2F" w:rsidRDefault="00B24F2F" w:rsidP="00D76B0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20" w:type="dxa"/>
            <w:noWrap/>
          </w:tcPr>
          <w:p w:rsidR="00B24F2F" w:rsidRPr="004A68EB" w:rsidRDefault="00B24F2F" w:rsidP="00D76B09">
            <w:pPr>
              <w:rPr>
                <w:rFonts w:ascii="Times New Roman" w:hAnsi="Times New Roman" w:cs="Times New Roman"/>
              </w:rPr>
            </w:pPr>
          </w:p>
        </w:tc>
      </w:tr>
    </w:tbl>
    <w:p w:rsidR="002C0078" w:rsidRPr="004A68EB" w:rsidRDefault="002C0078" w:rsidP="002C0078">
      <w:pPr>
        <w:rPr>
          <w:rFonts w:ascii="Times New Roman" w:hAnsi="Times New Roman" w:cs="Times New Roman"/>
        </w:rPr>
      </w:pPr>
    </w:p>
    <w:p w:rsidR="002C0078" w:rsidRPr="004A68EB" w:rsidRDefault="002C0078" w:rsidP="00735E7B">
      <w:pPr>
        <w:pStyle w:val="Heading2"/>
      </w:pPr>
      <w:bookmarkStart w:id="16" w:name="_Toc527794612"/>
      <w:r w:rsidRPr="004A68EB">
        <w:t>Danh sách yêu cầu tiến hóa</w:t>
      </w:r>
      <w:bookmarkEnd w:id="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3713"/>
        <w:gridCol w:w="5397"/>
        <w:gridCol w:w="4323"/>
      </w:tblGrid>
      <w:tr w:rsidR="002C0078" w:rsidRPr="004A68EB" w:rsidTr="00D76B09">
        <w:trPr>
          <w:trHeight w:val="465"/>
        </w:trPr>
        <w:tc>
          <w:tcPr>
            <w:tcW w:w="14148" w:type="dxa"/>
            <w:gridSpan w:val="4"/>
            <w:shd w:val="clear" w:color="auto" w:fill="B6DDE8" w:themeFill="accent5" w:themeFillTint="66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Danh sách yêu cầu tiến hóa</w:t>
            </w:r>
          </w:p>
        </w:tc>
      </w:tr>
      <w:tr w:rsidR="002C0078" w:rsidRPr="004A68EB" w:rsidTr="00D76B09">
        <w:trPr>
          <w:trHeight w:val="360"/>
        </w:trPr>
        <w:tc>
          <w:tcPr>
            <w:tcW w:w="715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3713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5397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Tham số cần thay đổi</w:t>
            </w:r>
          </w:p>
        </w:tc>
        <w:tc>
          <w:tcPr>
            <w:tcW w:w="4323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Miền giá trị cần thay đổi</w:t>
            </w:r>
          </w:p>
        </w:tc>
      </w:tr>
      <w:tr w:rsidR="002C0078" w:rsidRPr="004A68EB" w:rsidTr="00F15C49">
        <w:trPr>
          <w:trHeight w:val="386"/>
        </w:trPr>
        <w:tc>
          <w:tcPr>
            <w:tcW w:w="715" w:type="dxa"/>
            <w:noWrap/>
            <w:hideMark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713" w:type="dxa"/>
            <w:noWrap/>
          </w:tcPr>
          <w:p w:rsidR="002C0078" w:rsidRPr="004A68EB" w:rsidRDefault="00F15C49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ếp nhận đại lý</w:t>
            </w:r>
          </w:p>
        </w:tc>
        <w:tc>
          <w:tcPr>
            <w:tcW w:w="5397" w:type="dxa"/>
            <w:noWrap/>
          </w:tcPr>
          <w:p w:rsidR="002C0078" w:rsidRPr="004A68EB" w:rsidRDefault="00291B33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ộ tuổi</w:t>
            </w:r>
          </w:p>
        </w:tc>
        <w:tc>
          <w:tcPr>
            <w:tcW w:w="4323" w:type="dxa"/>
            <w:noWrap/>
          </w:tcPr>
          <w:p w:rsidR="002C0078" w:rsidRPr="004A68EB" w:rsidRDefault="00F15C49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in-max</w:t>
            </w:r>
          </w:p>
        </w:tc>
      </w:tr>
      <w:tr w:rsidR="002C0078" w:rsidRPr="004A68EB" w:rsidTr="00D76B09">
        <w:trPr>
          <w:trHeight w:val="285"/>
        </w:trPr>
        <w:tc>
          <w:tcPr>
            <w:tcW w:w="715" w:type="dxa"/>
            <w:noWrap/>
            <w:hideMark/>
          </w:tcPr>
          <w:p w:rsidR="002C0078" w:rsidRPr="004A68EB" w:rsidRDefault="002C0078" w:rsidP="00D76B09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713" w:type="dxa"/>
            <w:noWrap/>
          </w:tcPr>
          <w:p w:rsidR="002C0078" w:rsidRPr="004A68EB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nợ</w:t>
            </w:r>
          </w:p>
        </w:tc>
        <w:tc>
          <w:tcPr>
            <w:tcW w:w="5397" w:type="dxa"/>
          </w:tcPr>
          <w:p w:rsidR="002C0078" w:rsidRPr="004A68EB" w:rsidRDefault="00291B33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ố phần trăm có thể nợ</w:t>
            </w:r>
          </w:p>
        </w:tc>
        <w:tc>
          <w:tcPr>
            <w:tcW w:w="4323" w:type="dxa"/>
            <w:noWrap/>
          </w:tcPr>
          <w:p w:rsidR="002C0078" w:rsidRPr="004A68EB" w:rsidRDefault="00F15C49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-50%</w:t>
            </w:r>
          </w:p>
        </w:tc>
      </w:tr>
      <w:tr w:rsidR="002C0078" w:rsidRPr="004A68EB" w:rsidTr="00D76B09">
        <w:trPr>
          <w:trHeight w:val="285"/>
        </w:trPr>
        <w:tc>
          <w:tcPr>
            <w:tcW w:w="715" w:type="dxa"/>
            <w:noWrap/>
            <w:hideMark/>
          </w:tcPr>
          <w:p w:rsidR="002C0078" w:rsidRPr="004A68EB" w:rsidRDefault="009A4AA2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713" w:type="dxa"/>
            <w:noWrap/>
          </w:tcPr>
          <w:p w:rsidR="002C0078" w:rsidRPr="004A68EB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ưu đãi</w:t>
            </w:r>
          </w:p>
        </w:tc>
        <w:tc>
          <w:tcPr>
            <w:tcW w:w="5397" w:type="dxa"/>
            <w:noWrap/>
          </w:tcPr>
          <w:p w:rsidR="002C0078" w:rsidRPr="004A68EB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ần trăm ưu đãi</w:t>
            </w:r>
          </w:p>
        </w:tc>
        <w:tc>
          <w:tcPr>
            <w:tcW w:w="4323" w:type="dxa"/>
            <w:noWrap/>
          </w:tcPr>
          <w:p w:rsidR="002C0078" w:rsidRPr="004A68EB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-50%</w:t>
            </w:r>
          </w:p>
        </w:tc>
      </w:tr>
      <w:tr w:rsidR="00EE1767" w:rsidRPr="004A68EB" w:rsidTr="00D76B09">
        <w:trPr>
          <w:trHeight w:val="285"/>
        </w:trPr>
        <w:tc>
          <w:tcPr>
            <w:tcW w:w="715" w:type="dxa"/>
            <w:noWrap/>
          </w:tcPr>
          <w:p w:rsidR="00EE1767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713" w:type="dxa"/>
            <w:noWrap/>
          </w:tcPr>
          <w:p w:rsidR="00EE1767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5397" w:type="dxa"/>
            <w:noWrap/>
          </w:tcPr>
          <w:p w:rsidR="00EE1767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ấp đại lý</w:t>
            </w:r>
          </w:p>
        </w:tc>
        <w:tc>
          <w:tcPr>
            <w:tcW w:w="4323" w:type="dxa"/>
            <w:noWrap/>
          </w:tcPr>
          <w:p w:rsidR="00EE1767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-2</w:t>
            </w:r>
          </w:p>
        </w:tc>
      </w:tr>
      <w:tr w:rsidR="00EE1767" w:rsidRPr="004A68EB" w:rsidTr="00D76B09">
        <w:trPr>
          <w:trHeight w:val="285"/>
        </w:trPr>
        <w:tc>
          <w:tcPr>
            <w:tcW w:w="715" w:type="dxa"/>
            <w:noWrap/>
          </w:tcPr>
          <w:p w:rsidR="00EE1767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713" w:type="dxa"/>
            <w:noWrap/>
          </w:tcPr>
          <w:p w:rsidR="00EE1767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5397" w:type="dxa"/>
            <w:noWrap/>
          </w:tcPr>
          <w:p w:rsidR="00EE1767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anh thu mỗi tháng</w:t>
            </w:r>
          </w:p>
        </w:tc>
        <w:tc>
          <w:tcPr>
            <w:tcW w:w="4323" w:type="dxa"/>
            <w:noWrap/>
          </w:tcPr>
          <w:p w:rsidR="00EE1767" w:rsidRDefault="00EE1767" w:rsidP="00D76B0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in-max</w:t>
            </w:r>
          </w:p>
        </w:tc>
      </w:tr>
    </w:tbl>
    <w:p w:rsidR="002C0078" w:rsidRPr="004A68EB" w:rsidRDefault="002C0078" w:rsidP="002C0078">
      <w:pPr>
        <w:rPr>
          <w:rFonts w:ascii="Times New Roman" w:hAnsi="Times New Roman" w:cs="Times New Roman"/>
        </w:rPr>
      </w:pPr>
    </w:p>
    <w:p w:rsidR="002C0078" w:rsidRPr="004A68EB" w:rsidRDefault="002C0078" w:rsidP="00735E7B">
      <w:pPr>
        <w:pStyle w:val="Heading2"/>
      </w:pPr>
      <w:bookmarkStart w:id="17" w:name="_Toc527794613"/>
      <w:r>
        <w:t>D</w:t>
      </w:r>
      <w:r w:rsidRPr="004A68EB">
        <w:t>anh sách yêu cầu hiệu quả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2"/>
        <w:gridCol w:w="3076"/>
        <w:gridCol w:w="2880"/>
        <w:gridCol w:w="3240"/>
        <w:gridCol w:w="4320"/>
      </w:tblGrid>
      <w:tr w:rsidR="009469C2" w:rsidRPr="004A68EB" w:rsidTr="00177E98">
        <w:trPr>
          <w:trHeight w:val="465"/>
        </w:trPr>
        <w:tc>
          <w:tcPr>
            <w:tcW w:w="14148" w:type="dxa"/>
            <w:gridSpan w:val="5"/>
            <w:shd w:val="clear" w:color="auto" w:fill="B6DDE8" w:themeFill="accent5" w:themeFillTint="66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Danh sách yêu cầu hiệu quả</w:t>
            </w:r>
          </w:p>
        </w:tc>
      </w:tr>
      <w:tr w:rsidR="009469C2" w:rsidRPr="004A68EB" w:rsidTr="00177E98">
        <w:trPr>
          <w:trHeight w:val="360"/>
        </w:trPr>
        <w:tc>
          <w:tcPr>
            <w:tcW w:w="632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3076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2880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Tốc độ xử lí</w:t>
            </w:r>
          </w:p>
        </w:tc>
        <w:tc>
          <w:tcPr>
            <w:tcW w:w="3240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Dung lượng lưu trữ</w:t>
            </w:r>
          </w:p>
        </w:tc>
        <w:tc>
          <w:tcPr>
            <w:tcW w:w="4320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076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ếp nhận đại lý</w:t>
            </w:r>
          </w:p>
        </w:tc>
        <w:tc>
          <w:tcPr>
            <w:tcW w:w="288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0 thành viên/ 1 giờ</w:t>
            </w:r>
          </w:p>
        </w:tc>
        <w:tc>
          <w:tcPr>
            <w:tcW w:w="324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3076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288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0 hóa đơn / 1 giờ</w:t>
            </w:r>
          </w:p>
        </w:tc>
        <w:tc>
          <w:tcPr>
            <w:tcW w:w="324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076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thu tiền</w:t>
            </w:r>
          </w:p>
        </w:tc>
        <w:tc>
          <w:tcPr>
            <w:tcW w:w="288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0 hàng hóa / 1 giờ</w:t>
            </w:r>
          </w:p>
        </w:tc>
        <w:tc>
          <w:tcPr>
            <w:tcW w:w="324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076" w:type="dxa"/>
            <w:noWrap/>
          </w:tcPr>
          <w:p w:rsidR="009469C2" w:rsidRPr="004A68EB" w:rsidRDefault="00EE1767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óa đơn</w:t>
            </w:r>
          </w:p>
        </w:tc>
        <w:tc>
          <w:tcPr>
            <w:tcW w:w="2880" w:type="dxa"/>
            <w:noWrap/>
          </w:tcPr>
          <w:p w:rsidR="009469C2" w:rsidRPr="004A68EB" w:rsidRDefault="00EE1767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0 hóa đơn / 1 giờ</w:t>
            </w:r>
          </w:p>
        </w:tc>
        <w:tc>
          <w:tcPr>
            <w:tcW w:w="324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076" w:type="dxa"/>
            <w:noWrap/>
          </w:tcPr>
          <w:p w:rsidR="009469C2" w:rsidRPr="004A68EB" w:rsidRDefault="00EE1767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288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gay tức thì</w:t>
            </w:r>
          </w:p>
        </w:tc>
        <w:tc>
          <w:tcPr>
            <w:tcW w:w="324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076" w:type="dxa"/>
            <w:noWrap/>
          </w:tcPr>
          <w:p w:rsidR="009469C2" w:rsidRPr="004A68EB" w:rsidRDefault="00EE1767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2880" w:type="dxa"/>
            <w:noWrap/>
          </w:tcPr>
          <w:p w:rsidR="009469C2" w:rsidRPr="004A68EB" w:rsidRDefault="00EE1767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gay tức thì</w:t>
            </w:r>
          </w:p>
        </w:tc>
        <w:tc>
          <w:tcPr>
            <w:tcW w:w="324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</w:tbl>
    <w:p w:rsidR="002C0078" w:rsidRPr="004A68EB" w:rsidRDefault="002C0078" w:rsidP="002C0078">
      <w:pPr>
        <w:rPr>
          <w:rFonts w:ascii="Times New Roman" w:eastAsiaTheme="majorEastAsia" w:hAnsi="Times New Roman" w:cs="Times New Roman"/>
          <w:color w:val="243F60" w:themeColor="accent1" w:themeShade="7F"/>
          <w:sz w:val="24"/>
          <w:szCs w:val="24"/>
        </w:rPr>
      </w:pPr>
    </w:p>
    <w:p w:rsidR="002C0078" w:rsidRPr="004A68EB" w:rsidRDefault="002C0078" w:rsidP="00735E7B">
      <w:pPr>
        <w:pStyle w:val="Heading2"/>
      </w:pPr>
      <w:bookmarkStart w:id="18" w:name="_Toc527794614"/>
      <w:r w:rsidRPr="004A68EB">
        <w:t>Danh sách yêu cầu tiện dụng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2"/>
        <w:gridCol w:w="2356"/>
        <w:gridCol w:w="2790"/>
        <w:gridCol w:w="4050"/>
        <w:gridCol w:w="4320"/>
      </w:tblGrid>
      <w:tr w:rsidR="009469C2" w:rsidRPr="004A68EB" w:rsidTr="00177E98">
        <w:trPr>
          <w:trHeight w:val="465"/>
        </w:trPr>
        <w:tc>
          <w:tcPr>
            <w:tcW w:w="14148" w:type="dxa"/>
            <w:gridSpan w:val="5"/>
            <w:shd w:val="clear" w:color="auto" w:fill="B6DDE8" w:themeFill="accent5" w:themeFillTint="66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Danh sách yêu cầu tiện dụng</w:t>
            </w:r>
          </w:p>
        </w:tc>
      </w:tr>
      <w:tr w:rsidR="009469C2" w:rsidRPr="004A68EB" w:rsidTr="00177E98">
        <w:trPr>
          <w:trHeight w:val="360"/>
        </w:trPr>
        <w:tc>
          <w:tcPr>
            <w:tcW w:w="632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2356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2790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Mức độ dễ học</w:t>
            </w:r>
          </w:p>
        </w:tc>
        <w:tc>
          <w:tcPr>
            <w:tcW w:w="4050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Mức độ dễ sử dụng</w:t>
            </w:r>
          </w:p>
        </w:tc>
        <w:tc>
          <w:tcPr>
            <w:tcW w:w="4320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356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ếp nhận đại lý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thao tác, không có sai sót khi xử lý</w:t>
            </w: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356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ễ thao tác </w:t>
            </w:r>
            <w:proofErr w:type="gramStart"/>
            <w:r>
              <w:rPr>
                <w:rFonts w:ascii="Times New Roman" w:hAnsi="Times New Roman" w:cs="Times New Roman"/>
              </w:rPr>
              <w:t>( chỉ</w:t>
            </w:r>
            <w:proofErr w:type="gramEnd"/>
            <w:r>
              <w:rPr>
                <w:rFonts w:ascii="Times New Roman" w:hAnsi="Times New Roman" w:cs="Times New Roman"/>
              </w:rPr>
              <w:t xml:space="preserve"> cần nhập vào ngày hoặc tháng)</w:t>
            </w: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356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thu tiền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thao tác, không có sai sót khi xử lý</w:t>
            </w: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70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356" w:type="dxa"/>
            <w:noWrap/>
          </w:tcPr>
          <w:p w:rsidR="009469C2" w:rsidRPr="004A68EB" w:rsidRDefault="007161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ễ thao tác </w:t>
            </w:r>
            <w:proofErr w:type="gramStart"/>
            <w:r>
              <w:rPr>
                <w:rFonts w:ascii="Times New Roman" w:hAnsi="Times New Roman" w:cs="Times New Roman"/>
              </w:rPr>
              <w:t>( chỉ</w:t>
            </w:r>
            <w:proofErr w:type="gramEnd"/>
            <w:r>
              <w:rPr>
                <w:rFonts w:ascii="Times New Roman" w:hAnsi="Times New Roman" w:cs="Times New Roman"/>
              </w:rPr>
              <w:t xml:space="preserve"> cần nhập vào ngày hoặc tháng)</w:t>
            </w: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70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356" w:type="dxa"/>
            <w:noWrap/>
          </w:tcPr>
          <w:p w:rsidR="009469C2" w:rsidRPr="004A68EB" w:rsidRDefault="00C779B8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hông cần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ìm kiếm hàng hóa theo một hay nhiều tiêu chí</w:t>
            </w: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70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356" w:type="dxa"/>
            <w:noWrap/>
          </w:tcPr>
          <w:p w:rsidR="009469C2" w:rsidRPr="004A68EB" w:rsidRDefault="00C779B8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ản lý báo </w:t>
            </w:r>
            <w:r w:rsidR="00255A73">
              <w:rPr>
                <w:rFonts w:ascii="Times New Roman" w:hAnsi="Times New Roman" w:cs="Times New Roman"/>
              </w:rPr>
              <w:t>cáo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thao tác (chỉ cần nhập vào ngày hoặc tháng)</w:t>
            </w: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70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7</w:t>
            </w:r>
          </w:p>
        </w:tc>
        <w:tc>
          <w:tcPr>
            <w:tcW w:w="2356" w:type="dxa"/>
            <w:noWrap/>
          </w:tcPr>
          <w:p w:rsidR="009469C2" w:rsidRPr="004A68EB" w:rsidRDefault="00C779B8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ưu đãi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thao tác (chỉ cần nhập vào ngày hoặc tháng)</w:t>
            </w:r>
          </w:p>
        </w:tc>
        <w:tc>
          <w:tcPr>
            <w:tcW w:w="4320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 </w:t>
            </w: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356" w:type="dxa"/>
            <w:noWrap/>
          </w:tcPr>
          <w:p w:rsidR="009469C2" w:rsidRPr="004A68EB" w:rsidRDefault="00C779B8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dàng thao tác, cập nhật tức thời quy định vừa thay đổi</w:t>
            </w:r>
          </w:p>
        </w:tc>
        <w:tc>
          <w:tcPr>
            <w:tcW w:w="4320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 </w:t>
            </w: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356" w:type="dxa"/>
            <w:noWrap/>
          </w:tcPr>
          <w:p w:rsidR="009469C2" w:rsidRPr="004A68EB" w:rsidRDefault="007161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í nợ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dàng thao tác, thay đổi tức thời</w:t>
            </w:r>
          </w:p>
        </w:tc>
        <w:tc>
          <w:tcPr>
            <w:tcW w:w="4320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356" w:type="dxa"/>
            <w:noWrap/>
          </w:tcPr>
          <w:p w:rsidR="009469C2" w:rsidRDefault="00C779B8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ịnh mức bán hàng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thao tác, không có sai sót khi xử lý</w:t>
            </w:r>
          </w:p>
        </w:tc>
        <w:tc>
          <w:tcPr>
            <w:tcW w:w="4320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 </w:t>
            </w: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356" w:type="dxa"/>
            <w:noWrap/>
          </w:tcPr>
          <w:p w:rsidR="009469C2" w:rsidRDefault="00C779B8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doanh thu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dàng thao tác, cập nhật tức thời quy định vừa thay đổi</w:t>
            </w: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9469C2" w:rsidRPr="004A68EB" w:rsidTr="00177E98">
        <w:trPr>
          <w:trHeight w:val="285"/>
        </w:trPr>
        <w:tc>
          <w:tcPr>
            <w:tcW w:w="632" w:type="dxa"/>
            <w:noWrap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356" w:type="dxa"/>
            <w:noWrap/>
          </w:tcPr>
          <w:p w:rsidR="009469C2" w:rsidRDefault="00C779B8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óa đơn</w:t>
            </w:r>
          </w:p>
        </w:tc>
        <w:tc>
          <w:tcPr>
            <w:tcW w:w="279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dàng thao tác, cập nhật tức thời quy định vừa thay đổi</w:t>
            </w:r>
          </w:p>
        </w:tc>
        <w:tc>
          <w:tcPr>
            <w:tcW w:w="432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7161C2" w:rsidRPr="004A68EB" w:rsidTr="00177E98">
        <w:trPr>
          <w:trHeight w:val="285"/>
        </w:trPr>
        <w:tc>
          <w:tcPr>
            <w:tcW w:w="632" w:type="dxa"/>
            <w:noWrap/>
          </w:tcPr>
          <w:p w:rsidR="007161C2" w:rsidRDefault="007161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356" w:type="dxa"/>
            <w:noWrap/>
          </w:tcPr>
          <w:p w:rsidR="007161C2" w:rsidRDefault="007161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ợp đồng</w:t>
            </w:r>
          </w:p>
        </w:tc>
        <w:tc>
          <w:tcPr>
            <w:tcW w:w="2790" w:type="dxa"/>
            <w:noWrap/>
          </w:tcPr>
          <w:p w:rsidR="007161C2" w:rsidRDefault="007161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p hướng dẫn</w:t>
            </w:r>
          </w:p>
        </w:tc>
        <w:tc>
          <w:tcPr>
            <w:tcW w:w="4050" w:type="dxa"/>
            <w:noWrap/>
          </w:tcPr>
          <w:p w:rsidR="007161C2" w:rsidRDefault="007161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dàng thao tác, cập nhật tức thời quy định vừa thay đổi</w:t>
            </w:r>
          </w:p>
        </w:tc>
        <w:tc>
          <w:tcPr>
            <w:tcW w:w="4320" w:type="dxa"/>
            <w:noWrap/>
          </w:tcPr>
          <w:p w:rsidR="007161C2" w:rsidRPr="004A68EB" w:rsidRDefault="007161C2" w:rsidP="00177E98">
            <w:pPr>
              <w:rPr>
                <w:rFonts w:ascii="Times New Roman" w:hAnsi="Times New Roman" w:cs="Times New Roman"/>
              </w:rPr>
            </w:pPr>
          </w:p>
        </w:tc>
      </w:tr>
    </w:tbl>
    <w:p w:rsidR="002C0078" w:rsidRPr="004A68EB" w:rsidRDefault="002C0078" w:rsidP="002C0078">
      <w:pPr>
        <w:rPr>
          <w:rFonts w:ascii="Times New Roman" w:hAnsi="Times New Roman" w:cs="Times New Roman"/>
        </w:rPr>
      </w:pPr>
    </w:p>
    <w:p w:rsidR="002C0078" w:rsidRDefault="002C0078" w:rsidP="00735E7B">
      <w:pPr>
        <w:pStyle w:val="Heading2"/>
      </w:pPr>
      <w:bookmarkStart w:id="19" w:name="_Toc527794615"/>
      <w:r w:rsidRPr="004A68EB">
        <w:t>Danh sách yêu cầu bảo mật</w:t>
      </w:r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05"/>
        <w:gridCol w:w="5277"/>
        <w:gridCol w:w="1152"/>
        <w:gridCol w:w="1152"/>
        <w:gridCol w:w="1152"/>
        <w:gridCol w:w="1153"/>
        <w:gridCol w:w="1152"/>
        <w:gridCol w:w="1152"/>
        <w:gridCol w:w="1153"/>
      </w:tblGrid>
      <w:tr w:rsidR="009469C2" w:rsidRPr="004A68EB" w:rsidTr="00177E98">
        <w:trPr>
          <w:trHeight w:val="465"/>
        </w:trPr>
        <w:tc>
          <w:tcPr>
            <w:tcW w:w="14148" w:type="dxa"/>
            <w:gridSpan w:val="9"/>
            <w:shd w:val="clear" w:color="auto" w:fill="B6DDE8" w:themeFill="accent5" w:themeFillTint="66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Danh sách yêu cầu bảo mật</w:t>
            </w:r>
          </w:p>
        </w:tc>
      </w:tr>
      <w:tr w:rsidR="009469C2" w:rsidRPr="004A68EB" w:rsidTr="00177E98">
        <w:trPr>
          <w:trHeight w:val="360"/>
        </w:trPr>
        <w:tc>
          <w:tcPr>
            <w:tcW w:w="805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5277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ghiệp vụ</w:t>
            </w:r>
            <w:r>
              <w:rPr>
                <w:rFonts w:ascii="Times New Roman" w:hAnsi="Times New Roman" w:cs="Times New Roman"/>
                <w:b/>
                <w:bCs/>
              </w:rPr>
              <w:t xml:space="preserve"> \ Nhóm người dùng</w:t>
            </w:r>
          </w:p>
        </w:tc>
        <w:tc>
          <w:tcPr>
            <w:tcW w:w="1152" w:type="dxa"/>
            <w:shd w:val="clear" w:color="auto" w:fill="FFFF00"/>
            <w:noWrap/>
          </w:tcPr>
          <w:p w:rsidR="009469C2" w:rsidRPr="003C00E8" w:rsidRDefault="009469C2" w:rsidP="00177E98">
            <w:pPr>
              <w:rPr>
                <w:rFonts w:ascii="Times New Roman" w:hAnsi="Times New Roman" w:cs="Times New Roman"/>
                <w:b/>
              </w:rPr>
            </w:pPr>
            <w:r w:rsidRPr="003C00E8">
              <w:rPr>
                <w:rFonts w:ascii="Times New Roman" w:hAnsi="Times New Roman" w:cs="Times New Roman"/>
                <w:b/>
              </w:rPr>
              <w:t>Giám đốc</w:t>
            </w:r>
          </w:p>
        </w:tc>
        <w:tc>
          <w:tcPr>
            <w:tcW w:w="1152" w:type="dxa"/>
            <w:shd w:val="clear" w:color="auto" w:fill="FFFF00"/>
          </w:tcPr>
          <w:p w:rsidR="009469C2" w:rsidRPr="003C00E8" w:rsidRDefault="009469C2" w:rsidP="00177E98">
            <w:pPr>
              <w:rPr>
                <w:rFonts w:ascii="Times New Roman" w:hAnsi="Times New Roman" w:cs="Times New Roman"/>
                <w:b/>
              </w:rPr>
            </w:pPr>
            <w:r w:rsidRPr="003C00E8">
              <w:rPr>
                <w:rFonts w:ascii="Times New Roman" w:hAnsi="Times New Roman" w:cs="Times New Roman"/>
                <w:b/>
              </w:rPr>
              <w:t>Trưởng phòng kinh doanh</w:t>
            </w:r>
          </w:p>
        </w:tc>
        <w:tc>
          <w:tcPr>
            <w:tcW w:w="1152" w:type="dxa"/>
            <w:shd w:val="clear" w:color="auto" w:fill="FFFF00"/>
          </w:tcPr>
          <w:p w:rsidR="009469C2" w:rsidRPr="003C00E8" w:rsidRDefault="009469C2" w:rsidP="00177E98">
            <w:pPr>
              <w:rPr>
                <w:rFonts w:ascii="Times New Roman" w:hAnsi="Times New Roman" w:cs="Times New Roman"/>
                <w:b/>
              </w:rPr>
            </w:pPr>
            <w:r w:rsidRPr="003C00E8">
              <w:rPr>
                <w:rFonts w:ascii="Times New Roman" w:hAnsi="Times New Roman" w:cs="Times New Roman"/>
                <w:b/>
              </w:rPr>
              <w:t>Quản lý nhân sự</w:t>
            </w:r>
          </w:p>
        </w:tc>
        <w:tc>
          <w:tcPr>
            <w:tcW w:w="1153" w:type="dxa"/>
            <w:shd w:val="clear" w:color="auto" w:fill="FFFF00"/>
          </w:tcPr>
          <w:p w:rsidR="009469C2" w:rsidRPr="003C00E8" w:rsidRDefault="009469C2" w:rsidP="00177E98">
            <w:pPr>
              <w:rPr>
                <w:rFonts w:ascii="Times New Roman" w:hAnsi="Times New Roman" w:cs="Times New Roman"/>
                <w:b/>
              </w:rPr>
            </w:pPr>
            <w:r w:rsidRPr="003C00E8">
              <w:rPr>
                <w:rFonts w:ascii="Times New Roman" w:hAnsi="Times New Roman" w:cs="Times New Roman"/>
                <w:b/>
              </w:rPr>
              <w:t>Trưởng phòng kế toán</w:t>
            </w:r>
            <w:r>
              <w:rPr>
                <w:rFonts w:ascii="Times New Roman" w:hAnsi="Times New Roman" w:cs="Times New Roman"/>
                <w:b/>
              </w:rPr>
              <w:t>, tài chính</w:t>
            </w:r>
          </w:p>
        </w:tc>
        <w:tc>
          <w:tcPr>
            <w:tcW w:w="1152" w:type="dxa"/>
            <w:shd w:val="clear" w:color="auto" w:fill="FFFF00"/>
          </w:tcPr>
          <w:p w:rsidR="009469C2" w:rsidRPr="003C00E8" w:rsidRDefault="009469C2" w:rsidP="00177E98">
            <w:pPr>
              <w:rPr>
                <w:rFonts w:ascii="Times New Roman" w:hAnsi="Times New Roman" w:cs="Times New Roman"/>
                <w:b/>
              </w:rPr>
            </w:pPr>
            <w:r w:rsidRPr="003C00E8">
              <w:rPr>
                <w:rFonts w:ascii="Times New Roman" w:hAnsi="Times New Roman" w:cs="Times New Roman"/>
                <w:b/>
              </w:rPr>
              <w:t>Bộ phậ</w:t>
            </w:r>
            <w:r>
              <w:rPr>
                <w:rFonts w:ascii="Times New Roman" w:hAnsi="Times New Roman" w:cs="Times New Roman"/>
                <w:b/>
              </w:rPr>
              <w:t xml:space="preserve">n quản lý hàng hóa </w:t>
            </w:r>
          </w:p>
        </w:tc>
        <w:tc>
          <w:tcPr>
            <w:tcW w:w="1152" w:type="dxa"/>
            <w:shd w:val="clear" w:color="auto" w:fill="FFFF00"/>
          </w:tcPr>
          <w:p w:rsidR="009469C2" w:rsidRPr="003C00E8" w:rsidRDefault="009469C2" w:rsidP="00177E98">
            <w:pPr>
              <w:rPr>
                <w:rFonts w:ascii="Times New Roman" w:hAnsi="Times New Roman" w:cs="Times New Roman"/>
                <w:b/>
              </w:rPr>
            </w:pPr>
            <w:r w:rsidRPr="003C00E8">
              <w:rPr>
                <w:rFonts w:ascii="Times New Roman" w:hAnsi="Times New Roman" w:cs="Times New Roman"/>
                <w:b/>
              </w:rPr>
              <w:t>Bộ phận kế toán</w:t>
            </w:r>
          </w:p>
        </w:tc>
        <w:tc>
          <w:tcPr>
            <w:tcW w:w="1153" w:type="dxa"/>
            <w:shd w:val="clear" w:color="auto" w:fill="FFFF00"/>
          </w:tcPr>
          <w:p w:rsidR="009469C2" w:rsidRPr="003C00E8" w:rsidRDefault="009469C2" w:rsidP="00177E98">
            <w:pPr>
              <w:rPr>
                <w:rFonts w:ascii="Times New Roman" w:hAnsi="Times New Roman" w:cs="Times New Roman"/>
                <w:b/>
                <w:bCs/>
              </w:rPr>
            </w:pPr>
            <w:r w:rsidRPr="003C00E8">
              <w:rPr>
                <w:rFonts w:ascii="Times New Roman" w:hAnsi="Times New Roman" w:cs="Times New Roman"/>
                <w:b/>
                <w:bCs/>
              </w:rPr>
              <w:t>Bộ phận nhân sự</w:t>
            </w: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  <w:hideMark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77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ếp nhận đại lý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  <w:hideMark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5277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  <w:hideMark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77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thu tiền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  <w:hideMark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77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  <w:hideMark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77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  <w:hideMark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77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báo cáo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  <w:hideMark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277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ưu đãi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F76854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5DE0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  <w:hideMark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277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68EB" w:rsidRDefault="00F76854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  <w:hideMark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277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í nợ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68EB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277" w:type="dxa"/>
            <w:noWrap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ịnh mức bán hàng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68EB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Pr="004A68EB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277" w:type="dxa"/>
            <w:noWrap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doanh thu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277" w:type="dxa"/>
            <w:noWrap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óa đơn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  <w:tr w:rsidR="0039189B" w:rsidRPr="004A68EB" w:rsidTr="00177E98">
        <w:trPr>
          <w:trHeight w:val="285"/>
        </w:trPr>
        <w:tc>
          <w:tcPr>
            <w:tcW w:w="805" w:type="dxa"/>
            <w:noWrap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277" w:type="dxa"/>
            <w:noWrap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ợp đồng</w:t>
            </w:r>
          </w:p>
        </w:tc>
        <w:tc>
          <w:tcPr>
            <w:tcW w:w="1152" w:type="dxa"/>
            <w:shd w:val="clear" w:color="auto" w:fill="auto"/>
            <w:noWrap/>
          </w:tcPr>
          <w:p w:rsidR="0039189B" w:rsidRDefault="00BF4552" w:rsidP="003918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shd w:val="clear" w:color="auto" w:fill="auto"/>
          </w:tcPr>
          <w:p w:rsidR="0039189B" w:rsidRDefault="0039189B" w:rsidP="0039189B">
            <w:pPr>
              <w:rPr>
                <w:rFonts w:ascii="Times New Roman" w:hAnsi="Times New Roman" w:cs="Times New Roman"/>
              </w:rPr>
            </w:pPr>
          </w:p>
        </w:tc>
      </w:tr>
    </w:tbl>
    <w:p w:rsidR="008E5E75" w:rsidRPr="008E5E75" w:rsidRDefault="008E5E75" w:rsidP="008E5E75"/>
    <w:p w:rsidR="002C0078" w:rsidRPr="004A68EB" w:rsidRDefault="002C0078" w:rsidP="00735E7B">
      <w:pPr>
        <w:pStyle w:val="Heading2"/>
      </w:pPr>
      <w:bookmarkStart w:id="20" w:name="_Toc527794616"/>
      <w:r w:rsidRPr="004A68EB">
        <w:t>Danh sách yêu cầu an toàn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9"/>
        <w:gridCol w:w="3266"/>
        <w:gridCol w:w="5390"/>
        <w:gridCol w:w="4590"/>
      </w:tblGrid>
      <w:tr w:rsidR="00930D05" w:rsidRPr="004A68EB" w:rsidTr="00DD5698">
        <w:trPr>
          <w:trHeight w:val="465"/>
        </w:trPr>
        <w:tc>
          <w:tcPr>
            <w:tcW w:w="14175" w:type="dxa"/>
            <w:gridSpan w:val="4"/>
            <w:shd w:val="clear" w:color="auto" w:fill="B6DDE8" w:themeFill="accent5" w:themeFillTint="66"/>
            <w:noWrap/>
            <w:hideMark/>
          </w:tcPr>
          <w:p w:rsidR="00930D05" w:rsidRPr="004A68EB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Danh sách yêu cầu an toàn</w:t>
            </w:r>
          </w:p>
        </w:tc>
      </w:tr>
      <w:tr w:rsidR="00930D05" w:rsidRPr="004A68EB" w:rsidTr="00DD5698">
        <w:trPr>
          <w:trHeight w:val="360"/>
        </w:trPr>
        <w:tc>
          <w:tcPr>
            <w:tcW w:w="929" w:type="dxa"/>
            <w:shd w:val="clear" w:color="auto" w:fill="FFFF00"/>
            <w:noWrap/>
            <w:hideMark/>
          </w:tcPr>
          <w:p w:rsidR="00930D05" w:rsidRPr="004A68EB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3266" w:type="dxa"/>
            <w:shd w:val="clear" w:color="auto" w:fill="FFFF00"/>
            <w:noWrap/>
            <w:hideMark/>
          </w:tcPr>
          <w:p w:rsidR="00930D05" w:rsidRPr="004A68EB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5390" w:type="dxa"/>
            <w:shd w:val="clear" w:color="auto" w:fill="FFFF00"/>
            <w:noWrap/>
            <w:hideMark/>
          </w:tcPr>
          <w:p w:rsidR="00930D05" w:rsidRPr="004A68EB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Đối tượng</w:t>
            </w:r>
          </w:p>
        </w:tc>
        <w:tc>
          <w:tcPr>
            <w:tcW w:w="4590" w:type="dxa"/>
            <w:shd w:val="clear" w:color="auto" w:fill="FFFF00"/>
            <w:noWrap/>
            <w:hideMark/>
          </w:tcPr>
          <w:p w:rsidR="00930D05" w:rsidRPr="004A68EB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930D05" w:rsidRPr="004A68EB" w:rsidTr="00DD5698">
        <w:trPr>
          <w:trHeight w:val="285"/>
        </w:trPr>
        <w:tc>
          <w:tcPr>
            <w:tcW w:w="929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66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ục hồi</w:t>
            </w:r>
          </w:p>
        </w:tc>
        <w:tc>
          <w:tcPr>
            <w:tcW w:w="5390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ông tin đơn hàng đã hủy</w:t>
            </w:r>
          </w:p>
        </w:tc>
        <w:tc>
          <w:tcPr>
            <w:tcW w:w="4590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hông tin nhân viên bán đơn hàng đó</w:t>
            </w:r>
          </w:p>
        </w:tc>
      </w:tr>
      <w:tr w:rsidR="00930D05" w:rsidRPr="004A68EB" w:rsidTr="00DD5698">
        <w:trPr>
          <w:trHeight w:val="285"/>
        </w:trPr>
        <w:tc>
          <w:tcPr>
            <w:tcW w:w="929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66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ủy thật sự</w:t>
            </w:r>
          </w:p>
        </w:tc>
        <w:tc>
          <w:tcPr>
            <w:tcW w:w="5390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ông tin đơn hàng đã hủy</w:t>
            </w:r>
          </w:p>
        </w:tc>
        <w:tc>
          <w:tcPr>
            <w:tcW w:w="4590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hông tin nhân viên bán đơn hàng đó</w:t>
            </w:r>
          </w:p>
        </w:tc>
      </w:tr>
      <w:tr w:rsidR="00930D05" w:rsidRPr="004A68EB" w:rsidTr="00DD5698">
        <w:trPr>
          <w:trHeight w:val="285"/>
        </w:trPr>
        <w:tc>
          <w:tcPr>
            <w:tcW w:w="929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3</w:t>
            </w:r>
          </w:p>
        </w:tc>
        <w:tc>
          <w:tcPr>
            <w:tcW w:w="3266" w:type="dxa"/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ao lưu </w:t>
            </w:r>
          </w:p>
        </w:tc>
        <w:tc>
          <w:tcPr>
            <w:tcW w:w="5390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ông tin đơn hàng đã hủy</w:t>
            </w:r>
          </w:p>
        </w:tc>
        <w:tc>
          <w:tcPr>
            <w:tcW w:w="4590" w:type="dxa"/>
            <w:noWrap/>
          </w:tcPr>
          <w:p w:rsidR="00930D05" w:rsidRPr="004A68EB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ưu thông tin nhân viên bán đơn hàng đó</w:t>
            </w:r>
          </w:p>
        </w:tc>
      </w:tr>
    </w:tbl>
    <w:p w:rsidR="002C0078" w:rsidRPr="004A68EB" w:rsidRDefault="002C0078" w:rsidP="002C0078">
      <w:pPr>
        <w:rPr>
          <w:rFonts w:ascii="Times New Roman" w:hAnsi="Times New Roman" w:cs="Times New Roman"/>
        </w:rPr>
      </w:pPr>
    </w:p>
    <w:p w:rsidR="002C0078" w:rsidRPr="004A68EB" w:rsidRDefault="002C0078" w:rsidP="00735E7B">
      <w:pPr>
        <w:pStyle w:val="Heading2"/>
      </w:pPr>
      <w:bookmarkStart w:id="21" w:name="_Toc527794617"/>
      <w:r w:rsidRPr="004A68EB">
        <w:t>Danh sách yêu cầu tương thích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8"/>
        <w:gridCol w:w="2304"/>
        <w:gridCol w:w="8596"/>
        <w:gridCol w:w="2457"/>
      </w:tblGrid>
      <w:tr w:rsidR="009469C2" w:rsidRPr="004A68EB" w:rsidTr="00177E98">
        <w:trPr>
          <w:trHeight w:val="465"/>
        </w:trPr>
        <w:tc>
          <w:tcPr>
            <w:tcW w:w="14175" w:type="dxa"/>
            <w:gridSpan w:val="4"/>
            <w:shd w:val="clear" w:color="auto" w:fill="B6DDE8" w:themeFill="accent5" w:themeFillTint="66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Danh sách yêu cầu tương thích</w:t>
            </w:r>
          </w:p>
        </w:tc>
      </w:tr>
      <w:tr w:rsidR="009469C2" w:rsidRPr="004A68EB" w:rsidTr="00177E98">
        <w:trPr>
          <w:trHeight w:val="360"/>
        </w:trPr>
        <w:tc>
          <w:tcPr>
            <w:tcW w:w="818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2304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8596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Đối tượng</w:t>
            </w:r>
          </w:p>
        </w:tc>
        <w:tc>
          <w:tcPr>
            <w:tcW w:w="2457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9469C2" w:rsidRPr="004A68EB" w:rsidTr="00177E98">
        <w:trPr>
          <w:trHeight w:val="285"/>
        </w:trPr>
        <w:tc>
          <w:tcPr>
            <w:tcW w:w="818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304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 đại lý</w:t>
            </w:r>
          </w:p>
        </w:tc>
        <w:tc>
          <w:tcPr>
            <w:tcW w:w="8596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S Excel</w:t>
            </w:r>
          </w:p>
        </w:tc>
        <w:tc>
          <w:tcPr>
            <w:tcW w:w="2457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 </w:t>
            </w:r>
            <w:r>
              <w:rPr>
                <w:rFonts w:ascii="Times New Roman" w:hAnsi="Times New Roman" w:cs="Times New Roman"/>
              </w:rPr>
              <w:t>Độc lập phiên bản</w:t>
            </w:r>
          </w:p>
        </w:tc>
      </w:tr>
      <w:tr w:rsidR="009469C2" w:rsidRPr="004A68EB" w:rsidTr="00177E98">
        <w:trPr>
          <w:trHeight w:val="285"/>
        </w:trPr>
        <w:tc>
          <w:tcPr>
            <w:tcW w:w="818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304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Lập  báo</w:t>
            </w:r>
            <w:proofErr w:type="gramEnd"/>
            <w:r>
              <w:rPr>
                <w:rFonts w:ascii="Times New Roman" w:hAnsi="Times New Roman" w:cs="Times New Roman"/>
              </w:rPr>
              <w:t xml:space="preserve"> cáo doanh thu của các đại lý </w:t>
            </w:r>
          </w:p>
        </w:tc>
        <w:tc>
          <w:tcPr>
            <w:tcW w:w="8596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nfax, MS Word</w:t>
            </w:r>
          </w:p>
        </w:tc>
        <w:tc>
          <w:tcPr>
            <w:tcW w:w="2457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 </w:t>
            </w:r>
            <w:r>
              <w:rPr>
                <w:rFonts w:ascii="Times New Roman" w:hAnsi="Times New Roman" w:cs="Times New Roman"/>
              </w:rPr>
              <w:t>Độc lập phiên bản</w:t>
            </w:r>
          </w:p>
        </w:tc>
      </w:tr>
      <w:tr w:rsidR="009469C2" w:rsidRPr="004A68EB" w:rsidTr="00177E98">
        <w:trPr>
          <w:trHeight w:val="285"/>
        </w:trPr>
        <w:tc>
          <w:tcPr>
            <w:tcW w:w="818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304" w:type="dxa"/>
            <w:noWrap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báo cáo hàng hóa nhập</w:t>
            </w:r>
          </w:p>
        </w:tc>
        <w:tc>
          <w:tcPr>
            <w:tcW w:w="8596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nfax, MS Word</w:t>
            </w:r>
          </w:p>
        </w:tc>
        <w:tc>
          <w:tcPr>
            <w:tcW w:w="2457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 </w:t>
            </w:r>
            <w:r>
              <w:rPr>
                <w:rFonts w:ascii="Times New Roman" w:hAnsi="Times New Roman" w:cs="Times New Roman"/>
              </w:rPr>
              <w:t>Độc lập phiên bản</w:t>
            </w:r>
          </w:p>
        </w:tc>
      </w:tr>
      <w:tr w:rsidR="009469C2" w:rsidRPr="004A68EB" w:rsidTr="00177E98">
        <w:trPr>
          <w:trHeight w:val="285"/>
        </w:trPr>
        <w:tc>
          <w:tcPr>
            <w:tcW w:w="818" w:type="dxa"/>
            <w:noWrap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304" w:type="dxa"/>
            <w:noWrap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báo cáo hàng hóa xuất</w:t>
            </w:r>
          </w:p>
        </w:tc>
        <w:tc>
          <w:tcPr>
            <w:tcW w:w="8596" w:type="dxa"/>
            <w:noWrap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nfax, MS Word</w:t>
            </w:r>
          </w:p>
        </w:tc>
        <w:tc>
          <w:tcPr>
            <w:tcW w:w="2457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ộc lập phiên bản</w:t>
            </w:r>
          </w:p>
        </w:tc>
      </w:tr>
    </w:tbl>
    <w:p w:rsidR="002C0078" w:rsidRPr="004A68EB" w:rsidRDefault="002C0078" w:rsidP="002C0078">
      <w:pPr>
        <w:rPr>
          <w:rFonts w:ascii="Times New Roman" w:hAnsi="Times New Roman" w:cs="Times New Roman"/>
        </w:rPr>
      </w:pPr>
    </w:p>
    <w:p w:rsidR="002C0078" w:rsidRPr="004A68EB" w:rsidRDefault="002C0078" w:rsidP="00735E7B">
      <w:pPr>
        <w:pStyle w:val="Heading2"/>
      </w:pPr>
      <w:bookmarkStart w:id="22" w:name="_Toc527794618"/>
      <w:r w:rsidRPr="004A68EB">
        <w:t>Danh sách yêu cầu công nghệ</w:t>
      </w:r>
      <w:bookmarkEnd w:id="2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0"/>
        <w:gridCol w:w="1665"/>
        <w:gridCol w:w="6160"/>
        <w:gridCol w:w="5670"/>
      </w:tblGrid>
      <w:tr w:rsidR="002C0078" w:rsidRPr="004A68EB" w:rsidTr="008E5E75">
        <w:trPr>
          <w:trHeight w:val="465"/>
        </w:trPr>
        <w:tc>
          <w:tcPr>
            <w:tcW w:w="14175" w:type="dxa"/>
            <w:gridSpan w:val="4"/>
            <w:shd w:val="clear" w:color="auto" w:fill="B6DDE8" w:themeFill="accent5" w:themeFillTint="66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Danh sách yêu cầu công nghệ</w:t>
            </w:r>
          </w:p>
        </w:tc>
      </w:tr>
      <w:tr w:rsidR="002C0078" w:rsidRPr="004A68EB" w:rsidTr="008E5E75">
        <w:trPr>
          <w:trHeight w:val="360"/>
        </w:trPr>
        <w:tc>
          <w:tcPr>
            <w:tcW w:w="680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1665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Yêu cầu</w:t>
            </w:r>
          </w:p>
        </w:tc>
        <w:tc>
          <w:tcPr>
            <w:tcW w:w="6160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Mô tả chi tiết</w:t>
            </w:r>
          </w:p>
        </w:tc>
        <w:tc>
          <w:tcPr>
            <w:tcW w:w="5670" w:type="dxa"/>
            <w:shd w:val="clear" w:color="auto" w:fill="FFFF00"/>
            <w:noWrap/>
            <w:hideMark/>
          </w:tcPr>
          <w:p w:rsidR="002C0078" w:rsidRPr="004A68EB" w:rsidRDefault="002C0078" w:rsidP="00D76B09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8E5E75" w:rsidRPr="004A68EB" w:rsidTr="008E5E75">
        <w:trPr>
          <w:trHeight w:val="285"/>
        </w:trPr>
        <w:tc>
          <w:tcPr>
            <w:tcW w:w="680" w:type="dxa"/>
            <w:noWrap/>
            <w:hideMark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65" w:type="dxa"/>
            <w:noWrap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sửa lỗi</w:t>
            </w:r>
          </w:p>
        </w:tc>
        <w:tc>
          <w:tcPr>
            <w:tcW w:w="6160" w:type="dxa"/>
            <w:noWrap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ác định lỗi nhanh và khắc phục nhanh</w:t>
            </w:r>
          </w:p>
        </w:tc>
        <w:tc>
          <w:tcPr>
            <w:tcW w:w="5670" w:type="dxa"/>
            <w:noWrap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hông làm ảnh hưởng đến chức năng khác</w:t>
            </w:r>
          </w:p>
        </w:tc>
      </w:tr>
      <w:tr w:rsidR="008E5E75" w:rsidRPr="004A68EB" w:rsidTr="008E5E75">
        <w:trPr>
          <w:trHeight w:val="285"/>
        </w:trPr>
        <w:tc>
          <w:tcPr>
            <w:tcW w:w="680" w:type="dxa"/>
            <w:noWrap/>
            <w:hideMark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665" w:type="dxa"/>
            <w:noWrap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bảo trì</w:t>
            </w:r>
          </w:p>
        </w:tc>
        <w:tc>
          <w:tcPr>
            <w:tcW w:w="6160" w:type="dxa"/>
            <w:noWrap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êm chức năng mới nhanh chóng</w:t>
            </w:r>
          </w:p>
        </w:tc>
        <w:tc>
          <w:tcPr>
            <w:tcW w:w="5670" w:type="dxa"/>
            <w:noWrap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hông làm ảnh hưởng đến chức năng khác</w:t>
            </w:r>
          </w:p>
        </w:tc>
      </w:tr>
      <w:tr w:rsidR="008E5E75" w:rsidRPr="004A68EB" w:rsidTr="008E5E75">
        <w:trPr>
          <w:trHeight w:val="285"/>
        </w:trPr>
        <w:tc>
          <w:tcPr>
            <w:tcW w:w="680" w:type="dxa"/>
            <w:noWrap/>
            <w:hideMark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665" w:type="dxa"/>
            <w:noWrap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ễ sử dụng</w:t>
            </w:r>
          </w:p>
        </w:tc>
        <w:tc>
          <w:tcPr>
            <w:tcW w:w="6160" w:type="dxa"/>
            <w:noWrap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iao diện thân thiện với người dùng</w:t>
            </w:r>
          </w:p>
        </w:tc>
        <w:tc>
          <w:tcPr>
            <w:tcW w:w="5670" w:type="dxa"/>
            <w:noWrap/>
          </w:tcPr>
          <w:p w:rsidR="008E5E75" w:rsidRPr="004A68EB" w:rsidRDefault="008E5E75" w:rsidP="008E5E75">
            <w:pPr>
              <w:rPr>
                <w:rFonts w:ascii="Times New Roman" w:hAnsi="Times New Roman" w:cs="Times New Roman"/>
              </w:rPr>
            </w:pPr>
          </w:p>
        </w:tc>
      </w:tr>
    </w:tbl>
    <w:p w:rsidR="00431266" w:rsidRPr="004A68EB" w:rsidRDefault="00431266" w:rsidP="00390CEE">
      <w:pPr>
        <w:pStyle w:val="Heading1"/>
      </w:pPr>
      <w:bookmarkStart w:id="23" w:name="_Toc527794619"/>
      <w:r w:rsidRPr="004A68EB">
        <w:lastRenderedPageBreak/>
        <w:t>Bảng trách nhiệm</w:t>
      </w:r>
      <w:bookmarkEnd w:id="23"/>
    </w:p>
    <w:p w:rsidR="00431266" w:rsidRPr="004A68EB" w:rsidRDefault="00431266" w:rsidP="00C91606">
      <w:pPr>
        <w:pStyle w:val="Heading2"/>
      </w:pPr>
      <w:bookmarkStart w:id="24" w:name="_Toc527794620"/>
      <w:r w:rsidRPr="004A68EB">
        <w:t>Bảng trách nhiệm yêu cầu nghiệp vụ</w:t>
      </w:r>
      <w:bookmarkEnd w:id="24"/>
    </w:p>
    <w:tbl>
      <w:tblPr>
        <w:tblStyle w:val="TableGrid"/>
        <w:tblW w:w="14148" w:type="dxa"/>
        <w:tblLook w:val="04A0" w:firstRow="1" w:lastRow="0" w:firstColumn="1" w:lastColumn="0" w:noHBand="0" w:noVBand="1"/>
      </w:tblPr>
      <w:tblGrid>
        <w:gridCol w:w="632"/>
        <w:gridCol w:w="2446"/>
        <w:gridCol w:w="2911"/>
        <w:gridCol w:w="4199"/>
        <w:gridCol w:w="3960"/>
      </w:tblGrid>
      <w:tr w:rsidR="009469C2" w:rsidTr="00177E98">
        <w:trPr>
          <w:trHeight w:val="360"/>
        </w:trPr>
        <w:tc>
          <w:tcPr>
            <w:tcW w:w="1414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 xml:space="preserve">Bảng trách nhiệm </w:t>
            </w:r>
          </w:p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 xml:space="preserve">Bộ phận: </w:t>
            </w:r>
          </w:p>
        </w:tc>
      </w:tr>
      <w:tr w:rsidR="009469C2" w:rsidTr="00177E98">
        <w:trPr>
          <w:trHeight w:val="360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ười dùng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Phần mềm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3730A8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ếp nhận đại lý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ung cấp thông tin </w:t>
            </w:r>
            <w:r w:rsidR="00A4014C">
              <w:rPr>
                <w:rFonts w:ascii="Times New Roman" w:hAnsi="Times New Roman" w:cs="Times New Roman"/>
              </w:rPr>
              <w:t>đại lý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</w:p>
        </w:tc>
      </w:tr>
      <w:tr w:rsidR="003730A8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ng cấp thông tin hàng hóa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</w:p>
        </w:tc>
      </w:tr>
      <w:tr w:rsidR="003730A8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thu tiền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ung cấp thông tin </w:t>
            </w:r>
            <w:r w:rsidR="00A4014C">
              <w:rPr>
                <w:rFonts w:ascii="Times New Roman" w:hAnsi="Times New Roman" w:cs="Times New Roman"/>
              </w:rPr>
              <w:t>đơn hàng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</w:p>
        </w:tc>
      </w:tr>
      <w:tr w:rsidR="003730A8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ung cấp thông tin </w:t>
            </w:r>
            <w:r w:rsidR="00A4014C">
              <w:rPr>
                <w:rFonts w:ascii="Times New Roman" w:hAnsi="Times New Roman" w:cs="Times New Roman"/>
              </w:rPr>
              <w:t>hàng hóa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n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</w:p>
        </w:tc>
      </w:tr>
      <w:tr w:rsidR="003730A8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ung cấp thông </w:t>
            </w:r>
            <w:r w:rsidR="00A4014C">
              <w:rPr>
                <w:rFonts w:ascii="Times New Roman" w:hAnsi="Times New Roman" w:cs="Times New Roman"/>
              </w:rPr>
              <w:t>tin đại lý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</w:p>
        </w:tc>
      </w:tr>
      <w:tr w:rsidR="003730A8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báo cáo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ung cấp thông tin </w:t>
            </w:r>
            <w:r w:rsidR="00A4014C">
              <w:rPr>
                <w:rFonts w:ascii="Times New Roman" w:hAnsi="Times New Roman" w:cs="Times New Roman"/>
              </w:rPr>
              <w:t>doanh thu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</w:p>
        </w:tc>
      </w:tr>
      <w:tr w:rsidR="003730A8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Pr="004A68EB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ưu đãi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ung cấp thông tin </w:t>
            </w:r>
            <w:r w:rsidR="00A4014C">
              <w:rPr>
                <w:rFonts w:ascii="Times New Roman" w:hAnsi="Times New Roman" w:cs="Times New Roman"/>
              </w:rPr>
              <w:t>ưu đãi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730A8" w:rsidRDefault="003730A8" w:rsidP="003730A8">
            <w:pPr>
              <w:rPr>
                <w:rFonts w:ascii="Times New Roman" w:hAnsi="Times New Roman" w:cs="Times New Roman"/>
              </w:rPr>
            </w:pPr>
          </w:p>
        </w:tc>
      </w:tr>
      <w:tr w:rsidR="00A4014C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Pr="004A68EB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ng cấp doanh thu bán hàng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</w:p>
        </w:tc>
      </w:tr>
      <w:tr w:rsidR="00A4014C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Pr="004A68EB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í nợ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ng cấp thông tin nợ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</w:p>
        </w:tc>
      </w:tr>
      <w:tr w:rsidR="00A4014C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ịnh mức bán hàng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ng cấp thông tin đăng ký đại lý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</w:p>
        </w:tc>
      </w:tr>
      <w:tr w:rsidR="00A4014C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doanh thu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ng cấp doanh thu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</w:p>
        </w:tc>
      </w:tr>
      <w:tr w:rsidR="00A4014C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óa đơn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ng thấp hóa đơn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</w:p>
        </w:tc>
      </w:tr>
      <w:tr w:rsidR="00A4014C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ợp đồng</w:t>
            </w:r>
          </w:p>
        </w:tc>
        <w:tc>
          <w:tcPr>
            <w:tcW w:w="2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ng cấp hợp đồng</w:t>
            </w:r>
          </w:p>
        </w:tc>
        <w:tc>
          <w:tcPr>
            <w:tcW w:w="4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iểm tra quy định và ghi nhận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A4014C">
            <w:pPr>
              <w:rPr>
                <w:rFonts w:ascii="Times New Roman" w:hAnsi="Times New Roman" w:cs="Times New Roman"/>
              </w:rPr>
            </w:pPr>
          </w:p>
        </w:tc>
      </w:tr>
    </w:tbl>
    <w:p w:rsidR="003820D5" w:rsidRDefault="003820D5" w:rsidP="003820D5"/>
    <w:p w:rsidR="0083153B" w:rsidRPr="004A68EB" w:rsidRDefault="0083153B" w:rsidP="004B4F08">
      <w:pPr>
        <w:pStyle w:val="Heading2"/>
      </w:pPr>
      <w:bookmarkStart w:id="25" w:name="_Toc527794621"/>
      <w:r w:rsidRPr="004A68EB">
        <w:t>Bảng trách nhiệm yêu cầu tiến hóa</w:t>
      </w:r>
      <w:bookmarkEnd w:id="2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2"/>
        <w:gridCol w:w="2746"/>
        <w:gridCol w:w="3480"/>
        <w:gridCol w:w="3510"/>
        <w:gridCol w:w="3780"/>
        <w:gridCol w:w="27"/>
      </w:tblGrid>
      <w:tr w:rsidR="009469C2" w:rsidTr="00177E98">
        <w:trPr>
          <w:trHeight w:val="360"/>
        </w:trPr>
        <w:tc>
          <w:tcPr>
            <w:tcW w:w="1414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Bảng trách nhiệm yêu cầu tiến hóa</w:t>
            </w:r>
          </w:p>
        </w:tc>
      </w:tr>
      <w:tr w:rsidR="009469C2" w:rsidTr="00177E98">
        <w:trPr>
          <w:trHeight w:val="360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2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ười dùng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Phần mềm</w:t>
            </w: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9469C2" w:rsidTr="00177E98">
        <w:trPr>
          <w:gridAfter w:val="1"/>
          <w:wAfter w:w="27" w:type="dxa"/>
          <w:trHeight w:val="70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Pr="004A68EB" w:rsidRDefault="00A4014C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óa đơn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ho biết giá trị </w:t>
            </w:r>
            <w:proofErr w:type="gramStart"/>
            <w:r>
              <w:rPr>
                <w:rFonts w:ascii="Times New Roman" w:hAnsi="Times New Roman" w:cs="Times New Roman"/>
              </w:rPr>
              <w:t>mới:</w:t>
            </w:r>
            <w:r w:rsidR="00B031BE">
              <w:rPr>
                <w:rFonts w:ascii="Times New Roman" w:hAnsi="Times New Roman" w:cs="Times New Roman"/>
              </w:rPr>
              <w:t>số</w:t>
            </w:r>
            <w:proofErr w:type="gramEnd"/>
            <w:r w:rsidR="00B031BE">
              <w:rPr>
                <w:rFonts w:ascii="Times New Roman" w:hAnsi="Times New Roman" w:cs="Times New Roman"/>
              </w:rPr>
              <w:t xml:space="preserve"> tiền thu, nợ, ngày xuất hóa đơn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hi nhận giá trị mới và thay đổi cách thức kiểm tra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9469C2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Pr="004A68EB" w:rsidRDefault="00A4014C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ợp đồng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ho biết </w:t>
            </w:r>
            <w:r w:rsidR="00B031BE">
              <w:rPr>
                <w:rFonts w:ascii="Times New Roman" w:hAnsi="Times New Roman" w:cs="Times New Roman"/>
              </w:rPr>
              <w:t>quy định mới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hi nhận giá trị mới và thay đổi cách thức kiểm tra</w:t>
            </w: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9469C2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Pr="004A68EB" w:rsidRDefault="00A4014C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ho biết </w:t>
            </w:r>
            <w:r w:rsidR="00B031BE">
              <w:rPr>
                <w:rFonts w:ascii="Times New Roman" w:hAnsi="Times New Roman" w:cs="Times New Roman"/>
              </w:rPr>
              <w:t>độ tuổi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hi nhận giá trị mới và thay đổi cách thức kiểm tra</w:t>
            </w: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A4014C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nợ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B031BE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o biết nợ mới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B031BE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hi nhận giá trị mới và thay đổi cách thức kiểm tra</w:t>
            </w: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177E98">
            <w:pPr>
              <w:rPr>
                <w:rFonts w:ascii="Times New Roman" w:hAnsi="Times New Roman" w:cs="Times New Roman"/>
              </w:rPr>
            </w:pPr>
          </w:p>
        </w:tc>
      </w:tr>
      <w:tr w:rsidR="00A4014C" w:rsidTr="00177E98">
        <w:trPr>
          <w:trHeight w:val="285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3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B031BE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o biết ngày xuất hàng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B031BE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hi nhận giá trị mới và thay đổi cách thức kiểm tra</w:t>
            </w: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4014C" w:rsidRDefault="00A4014C" w:rsidP="00177E98">
            <w:pPr>
              <w:rPr>
                <w:rFonts w:ascii="Times New Roman" w:hAnsi="Times New Roman" w:cs="Times New Roman"/>
              </w:rPr>
            </w:pPr>
          </w:p>
        </w:tc>
      </w:tr>
    </w:tbl>
    <w:p w:rsidR="007A38C3" w:rsidRPr="004A68EB" w:rsidRDefault="007A38C3" w:rsidP="0083153B">
      <w:pPr>
        <w:rPr>
          <w:rFonts w:ascii="Times New Roman" w:hAnsi="Times New Roman" w:cs="Times New Roman"/>
        </w:rPr>
      </w:pPr>
    </w:p>
    <w:p w:rsidR="0083153B" w:rsidRDefault="0083153B" w:rsidP="004B4F08">
      <w:pPr>
        <w:pStyle w:val="Heading2"/>
      </w:pPr>
      <w:bookmarkStart w:id="26" w:name="_Toc527794622"/>
      <w:r w:rsidRPr="004A68EB">
        <w:t>Bảng trách nhiệm yêu cầu hiệu quả</w:t>
      </w:r>
      <w:bookmarkEnd w:id="2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38"/>
        <w:gridCol w:w="2421"/>
        <w:gridCol w:w="3069"/>
        <w:gridCol w:w="3330"/>
        <w:gridCol w:w="4590"/>
      </w:tblGrid>
      <w:tr w:rsidR="009469C2" w:rsidTr="00177E98">
        <w:trPr>
          <w:trHeight w:val="360"/>
        </w:trPr>
        <w:tc>
          <w:tcPr>
            <w:tcW w:w="1414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Bảng trách nhiệm yêu cầu hiệu quả</w:t>
            </w:r>
          </w:p>
        </w:tc>
      </w:tr>
      <w:tr w:rsidR="009469C2" w:rsidTr="00177E98">
        <w:trPr>
          <w:trHeight w:val="360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ười dùng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Phần mềm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B51065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bookmarkStart w:id="27" w:name="_Hlk527499580"/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ếp nhận đại lý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dữ liệu cần tra cứu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B51065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dữ liệu hàng cần xuấ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B51065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thu tiền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thông tin phiếu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B51065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thông tin hàng cần nhập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B51065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Pr="004A68EB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thông tin đại lý cần tìm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B51065" w:rsidRDefault="00B51065" w:rsidP="00B5106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7829E8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Pr="004A68EB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báo cáo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thông tin đại lý cần tìm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</w:tr>
      <w:tr w:rsidR="007829E8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Pr="004A68EB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ưu đãi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thông tin đại lý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</w:tr>
      <w:tr w:rsidR="007829E8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Pr="004A68EB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thông tin định mức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</w:tr>
      <w:tr w:rsidR="007829E8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Pr="004A68EB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í nợ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thông tin nợ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</w:tr>
      <w:tr w:rsidR="007829E8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ịnh mức bán hàng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hập thông tin định mức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</w:tr>
      <w:tr w:rsidR="007829E8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doanh thu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</w:tr>
      <w:tr w:rsidR="007829E8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óa đơn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</w:tr>
      <w:tr w:rsidR="007829E8" w:rsidTr="00177E98">
        <w:trPr>
          <w:trHeight w:val="285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ợp đồng</w:t>
            </w:r>
          </w:p>
        </w:tc>
        <w:tc>
          <w:tcPr>
            <w:tcW w:w="3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829E8" w:rsidRDefault="007829E8" w:rsidP="007829E8">
            <w:pPr>
              <w:rPr>
                <w:rFonts w:ascii="Times New Roman" w:hAnsi="Times New Roman" w:cs="Times New Roman"/>
              </w:rPr>
            </w:pPr>
          </w:p>
        </w:tc>
      </w:tr>
      <w:bookmarkEnd w:id="27"/>
    </w:tbl>
    <w:p w:rsidR="00930D05" w:rsidRPr="00930D05" w:rsidRDefault="00930D05" w:rsidP="00930D05"/>
    <w:p w:rsidR="0083153B" w:rsidRDefault="0083153B" w:rsidP="004B4F08">
      <w:pPr>
        <w:pStyle w:val="Heading2"/>
      </w:pPr>
      <w:bookmarkStart w:id="28" w:name="_Toc527794623"/>
      <w:r w:rsidRPr="004A68EB">
        <w:t>Bảng trách nhiệm yêu cầu tiện dụng</w:t>
      </w:r>
      <w:bookmarkEnd w:id="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39"/>
        <w:gridCol w:w="3761"/>
        <w:gridCol w:w="4192"/>
        <w:gridCol w:w="3876"/>
        <w:gridCol w:w="1507"/>
      </w:tblGrid>
      <w:tr w:rsidR="009469C2" w:rsidTr="00177E98">
        <w:trPr>
          <w:trHeight w:val="360"/>
        </w:trPr>
        <w:tc>
          <w:tcPr>
            <w:tcW w:w="141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Bảng trách nhiệm yêu cầu tiện dụng</w:t>
            </w:r>
          </w:p>
        </w:tc>
      </w:tr>
      <w:tr w:rsidR="009469C2" w:rsidTr="00177E98">
        <w:trPr>
          <w:trHeight w:val="360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ười dù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Phần mềm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ếp nhận đại lý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xuất hàng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lastRenderedPageBreak/>
              <w:t>3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phiếu thu tiền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àng hóa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ại lý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báo cáo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ưu đãi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định mức bán hàng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Pr="004A68EB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í nợ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định mức bán hàng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doanh thu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óa đơn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</w:p>
        </w:tc>
      </w:tr>
      <w:tr w:rsidR="00667BB0" w:rsidTr="00177E98">
        <w:trPr>
          <w:trHeight w:val="285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hợp đồng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ọc tài liệu hướng dẫn sử dụng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ực hiện đúng yêu cầu</w:t>
            </w:r>
          </w:p>
        </w:tc>
        <w:tc>
          <w:tcPr>
            <w:tcW w:w="1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667BB0" w:rsidRDefault="00667BB0" w:rsidP="00667BB0">
            <w:pPr>
              <w:rPr>
                <w:rFonts w:ascii="Times New Roman" w:hAnsi="Times New Roman" w:cs="Times New Roman"/>
              </w:rPr>
            </w:pPr>
          </w:p>
        </w:tc>
      </w:tr>
    </w:tbl>
    <w:p w:rsidR="000132B7" w:rsidRPr="000132B7" w:rsidRDefault="000132B7" w:rsidP="000132B7"/>
    <w:p w:rsidR="0083153B" w:rsidRPr="004A68EB" w:rsidRDefault="0083153B" w:rsidP="004B4F08">
      <w:pPr>
        <w:pStyle w:val="Heading2"/>
      </w:pPr>
      <w:bookmarkStart w:id="29" w:name="_Toc527794624"/>
      <w:r w:rsidRPr="004A68EB">
        <w:t>Bảng trách nhiệm yêu cầu bảo mật</w:t>
      </w:r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88"/>
        <w:gridCol w:w="3100"/>
        <w:gridCol w:w="3330"/>
        <w:gridCol w:w="3595"/>
        <w:gridCol w:w="3362"/>
      </w:tblGrid>
      <w:tr w:rsidR="009469C2" w:rsidTr="00177E98">
        <w:trPr>
          <w:trHeight w:val="360"/>
        </w:trPr>
        <w:tc>
          <w:tcPr>
            <w:tcW w:w="141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Bảng trách nhiệm yêu cầu bảo mật</w:t>
            </w:r>
          </w:p>
        </w:tc>
      </w:tr>
      <w:tr w:rsidR="009469C2" w:rsidTr="00177E98">
        <w:trPr>
          <w:trHeight w:val="360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ười dùng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Phần mềm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469C2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9469C2" w:rsidTr="00177E98">
        <w:trPr>
          <w:trHeight w:val="285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iám đốc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ng cấp tên và mật khẩu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hi nhận và thực hiện yêu cầu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ó thể thay đổi mật khẩu</w:t>
            </w:r>
          </w:p>
        </w:tc>
      </w:tr>
      <w:tr w:rsidR="009469C2" w:rsidTr="00177E98">
        <w:trPr>
          <w:trHeight w:val="285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8E203A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nhân sự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ng cấp tên khách hàng, mật khẩu tài khoản đăng nhập phần mềm.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hi nhận và thực hiện yêu cầu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ó thể thay đổi mật khẩu</w:t>
            </w:r>
          </w:p>
        </w:tc>
      </w:tr>
      <w:tr w:rsidR="009469C2" w:rsidTr="00177E98">
        <w:trPr>
          <w:trHeight w:val="285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3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ản lý nhân sự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ho biết thông tin </w:t>
            </w:r>
            <w:r w:rsidR="008E203A">
              <w:rPr>
                <w:rFonts w:ascii="Times New Roman" w:hAnsi="Times New Roman" w:cs="Times New Roman"/>
              </w:rPr>
              <w:t>đại lý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hi nhận và thực hiện yêu cầu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ó thể sa thải và tuyển nhân viên </w:t>
            </w:r>
          </w:p>
        </w:tc>
      </w:tr>
    </w:tbl>
    <w:p w:rsidR="007A38C3" w:rsidRPr="004A68EB" w:rsidRDefault="007A38C3" w:rsidP="007A38C3">
      <w:pPr>
        <w:rPr>
          <w:rFonts w:ascii="Times New Roman" w:hAnsi="Times New Roman" w:cs="Times New Roman"/>
        </w:rPr>
      </w:pPr>
    </w:p>
    <w:p w:rsidR="007A38C3" w:rsidRPr="004A68EB" w:rsidRDefault="007A38C3" w:rsidP="007A38C3">
      <w:pPr>
        <w:tabs>
          <w:tab w:val="left" w:pos="3209"/>
        </w:tabs>
        <w:rPr>
          <w:rFonts w:ascii="Times New Roman" w:hAnsi="Times New Roman" w:cs="Times New Roman"/>
        </w:rPr>
      </w:pPr>
      <w:r w:rsidRPr="004A68EB">
        <w:rPr>
          <w:rFonts w:ascii="Times New Roman" w:hAnsi="Times New Roman" w:cs="Times New Roman"/>
        </w:rPr>
        <w:tab/>
      </w:r>
    </w:p>
    <w:p w:rsidR="007A38C3" w:rsidRPr="004A68EB" w:rsidRDefault="007A38C3">
      <w:pPr>
        <w:rPr>
          <w:rFonts w:ascii="Times New Roman" w:hAnsi="Times New Roman" w:cs="Times New Roman"/>
        </w:rPr>
      </w:pPr>
      <w:r w:rsidRPr="004A68EB">
        <w:rPr>
          <w:rFonts w:ascii="Times New Roman" w:hAnsi="Times New Roman" w:cs="Times New Roman"/>
        </w:rPr>
        <w:br w:type="page"/>
      </w:r>
    </w:p>
    <w:p w:rsidR="0083153B" w:rsidRDefault="0083153B" w:rsidP="004B4F08">
      <w:pPr>
        <w:pStyle w:val="Heading2"/>
      </w:pPr>
      <w:bookmarkStart w:id="30" w:name="_Toc527794625"/>
      <w:r w:rsidRPr="004A68EB">
        <w:lastRenderedPageBreak/>
        <w:t>Bảng trách nhiệm yêu cầu an toàn</w:t>
      </w:r>
      <w:bookmarkEnd w:id="3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9"/>
        <w:gridCol w:w="2964"/>
        <w:gridCol w:w="3365"/>
        <w:gridCol w:w="3600"/>
        <w:gridCol w:w="3357"/>
      </w:tblGrid>
      <w:tr w:rsidR="00930D05" w:rsidTr="00DD5698">
        <w:trPr>
          <w:trHeight w:val="360"/>
        </w:trPr>
        <w:tc>
          <w:tcPr>
            <w:tcW w:w="141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noWrap/>
            <w:hideMark/>
          </w:tcPr>
          <w:p w:rsidR="00930D05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Bảng trách nhiệm yêu cầu an toàn</w:t>
            </w:r>
          </w:p>
        </w:tc>
      </w:tr>
      <w:tr w:rsidR="00930D05" w:rsidTr="00DD5698">
        <w:trPr>
          <w:trHeight w:val="360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30D05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30D05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3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30D05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Người dùng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30D05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Phần mềm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hideMark/>
          </w:tcPr>
          <w:p w:rsidR="00930D05" w:rsidRDefault="00930D05" w:rsidP="00DD56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930D05" w:rsidTr="00DD5698">
        <w:trPr>
          <w:trHeight w:val="285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ục hồi</w:t>
            </w:r>
          </w:p>
        </w:tc>
        <w:tc>
          <w:tcPr>
            <w:tcW w:w="3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o biết thông tin, hồ sơ cần được phục hồi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ục hồi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 </w:t>
            </w:r>
          </w:p>
        </w:tc>
      </w:tr>
      <w:tr w:rsidR="00930D05" w:rsidTr="00DD5698">
        <w:trPr>
          <w:trHeight w:val="285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ủy thật sự</w:t>
            </w:r>
          </w:p>
        </w:tc>
        <w:tc>
          <w:tcPr>
            <w:tcW w:w="3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o biết thông tin, hồ sơ cần được xóa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óa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</w:p>
        </w:tc>
      </w:tr>
      <w:tr w:rsidR="00930D05" w:rsidTr="00DD5698">
        <w:trPr>
          <w:trHeight w:val="285"/>
        </w:trPr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ao lưu</w:t>
            </w:r>
          </w:p>
        </w:tc>
        <w:tc>
          <w:tcPr>
            <w:tcW w:w="3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o biết thông tin cần được sao lưu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ao lưu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930D05" w:rsidRDefault="00930D05" w:rsidP="00DD5698">
            <w:pPr>
              <w:rPr>
                <w:rFonts w:ascii="Times New Roman" w:hAnsi="Times New Roman" w:cs="Times New Roman"/>
              </w:rPr>
            </w:pPr>
          </w:p>
        </w:tc>
      </w:tr>
    </w:tbl>
    <w:p w:rsidR="000132B7" w:rsidRPr="000132B7" w:rsidRDefault="000132B7" w:rsidP="000132B7"/>
    <w:p w:rsidR="0083153B" w:rsidRDefault="0083153B" w:rsidP="004B4F08">
      <w:pPr>
        <w:pStyle w:val="Heading2"/>
      </w:pPr>
      <w:bookmarkStart w:id="31" w:name="_Toc527794626"/>
      <w:r w:rsidRPr="004A68EB">
        <w:t>Bảng trách nhiệm yêu cầu tương thích</w:t>
      </w:r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2"/>
        <w:gridCol w:w="1822"/>
        <w:gridCol w:w="6414"/>
        <w:gridCol w:w="2340"/>
        <w:gridCol w:w="2907"/>
      </w:tblGrid>
      <w:tr w:rsidR="009469C2" w:rsidRPr="004A68EB" w:rsidTr="00177E98">
        <w:trPr>
          <w:trHeight w:val="360"/>
        </w:trPr>
        <w:tc>
          <w:tcPr>
            <w:tcW w:w="14175" w:type="dxa"/>
            <w:gridSpan w:val="5"/>
            <w:shd w:val="clear" w:color="auto" w:fill="B6DDE8" w:themeFill="accent5" w:themeFillTint="66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Bảng trách nhiệm yêu cầu tương thích</w:t>
            </w:r>
          </w:p>
        </w:tc>
      </w:tr>
      <w:tr w:rsidR="009469C2" w:rsidRPr="004A68EB" w:rsidTr="00065124">
        <w:trPr>
          <w:trHeight w:val="360"/>
        </w:trPr>
        <w:tc>
          <w:tcPr>
            <w:tcW w:w="692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STT</w:t>
            </w:r>
          </w:p>
        </w:tc>
        <w:tc>
          <w:tcPr>
            <w:tcW w:w="1822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ghiệp vụ</w:t>
            </w:r>
          </w:p>
        </w:tc>
        <w:tc>
          <w:tcPr>
            <w:tcW w:w="6414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Người dùng</w:t>
            </w:r>
          </w:p>
        </w:tc>
        <w:tc>
          <w:tcPr>
            <w:tcW w:w="2340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Phần mềm</w:t>
            </w:r>
          </w:p>
        </w:tc>
        <w:tc>
          <w:tcPr>
            <w:tcW w:w="2907" w:type="dxa"/>
            <w:shd w:val="clear" w:color="auto" w:fill="FFFF00"/>
            <w:noWrap/>
            <w:hideMark/>
          </w:tcPr>
          <w:p w:rsidR="009469C2" w:rsidRPr="004A68EB" w:rsidRDefault="009469C2" w:rsidP="00177E98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A68EB">
              <w:rPr>
                <w:rFonts w:ascii="Times New Roman" w:hAnsi="Times New Roman" w:cs="Times New Roman"/>
                <w:b/>
                <w:bCs/>
              </w:rPr>
              <w:t>Ghi chú</w:t>
            </w:r>
          </w:p>
        </w:tc>
      </w:tr>
      <w:tr w:rsidR="009469C2" w:rsidRPr="004A68EB" w:rsidTr="00065124">
        <w:trPr>
          <w:trHeight w:val="285"/>
        </w:trPr>
        <w:tc>
          <w:tcPr>
            <w:tcW w:w="69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822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 cứu đại lý</w:t>
            </w:r>
          </w:p>
        </w:tc>
        <w:tc>
          <w:tcPr>
            <w:tcW w:w="6414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ận nhân sự, giám đốc</w:t>
            </w:r>
          </w:p>
        </w:tc>
        <w:tc>
          <w:tcPr>
            <w:tcW w:w="234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cel</w:t>
            </w:r>
          </w:p>
        </w:tc>
        <w:tc>
          <w:tcPr>
            <w:tcW w:w="2907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uẩn bị tập tin Excel với cấu trúc theo mẫu và cho biết tên tệp</w:t>
            </w:r>
          </w:p>
        </w:tc>
      </w:tr>
      <w:tr w:rsidR="009469C2" w:rsidRPr="004A68EB" w:rsidTr="00065124">
        <w:trPr>
          <w:trHeight w:val="285"/>
        </w:trPr>
        <w:tc>
          <w:tcPr>
            <w:tcW w:w="69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822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Lập  báo</w:t>
            </w:r>
            <w:proofErr w:type="gramEnd"/>
            <w:r>
              <w:rPr>
                <w:rFonts w:ascii="Times New Roman" w:hAnsi="Times New Roman" w:cs="Times New Roman"/>
              </w:rPr>
              <w:t xml:space="preserve"> cáo doanh thu của các đại lý </w:t>
            </w:r>
          </w:p>
        </w:tc>
        <w:tc>
          <w:tcPr>
            <w:tcW w:w="6414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Bộ phận kế toán </w:t>
            </w:r>
          </w:p>
        </w:tc>
        <w:tc>
          <w:tcPr>
            <w:tcW w:w="234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S Word, Winfax</w:t>
            </w:r>
          </w:p>
        </w:tc>
        <w:tc>
          <w:tcPr>
            <w:tcW w:w="2907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 </w:t>
            </w:r>
            <w:r>
              <w:rPr>
                <w:rFonts w:ascii="Times New Roman" w:hAnsi="Times New Roman" w:cs="Times New Roman"/>
              </w:rPr>
              <w:t>Chuẩn bị tập tin Word với cấu trúc theo mẫu và cho biết tên tệp</w:t>
            </w:r>
          </w:p>
        </w:tc>
      </w:tr>
      <w:tr w:rsidR="009469C2" w:rsidRPr="004A68EB" w:rsidTr="00065124">
        <w:trPr>
          <w:trHeight w:val="285"/>
        </w:trPr>
        <w:tc>
          <w:tcPr>
            <w:tcW w:w="692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822" w:type="dxa"/>
            <w:noWrap/>
          </w:tcPr>
          <w:p w:rsidR="009469C2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ập báo cáo hàng hóa nhập</w:t>
            </w:r>
          </w:p>
        </w:tc>
        <w:tc>
          <w:tcPr>
            <w:tcW w:w="6414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ộ phần quản lý hàng hóa</w:t>
            </w:r>
          </w:p>
        </w:tc>
        <w:tc>
          <w:tcPr>
            <w:tcW w:w="2340" w:type="dxa"/>
            <w:noWrap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MS </w:t>
            </w:r>
            <w:proofErr w:type="gramStart"/>
            <w:r>
              <w:rPr>
                <w:rFonts w:ascii="Times New Roman" w:hAnsi="Times New Roman" w:cs="Times New Roman"/>
              </w:rPr>
              <w:t>Word,Winfax</w:t>
            </w:r>
            <w:proofErr w:type="gramEnd"/>
          </w:p>
        </w:tc>
        <w:tc>
          <w:tcPr>
            <w:tcW w:w="2907" w:type="dxa"/>
            <w:noWrap/>
            <w:hideMark/>
          </w:tcPr>
          <w:p w:rsidR="009469C2" w:rsidRPr="004A68EB" w:rsidRDefault="009469C2" w:rsidP="00177E98">
            <w:pPr>
              <w:rPr>
                <w:rFonts w:ascii="Times New Roman" w:hAnsi="Times New Roman" w:cs="Times New Roman"/>
              </w:rPr>
            </w:pPr>
            <w:r w:rsidRPr="004A68EB">
              <w:rPr>
                <w:rFonts w:ascii="Times New Roman" w:hAnsi="Times New Roman" w:cs="Times New Roman"/>
              </w:rPr>
              <w:t> </w:t>
            </w:r>
            <w:r>
              <w:rPr>
                <w:rFonts w:ascii="Times New Roman" w:hAnsi="Times New Roman" w:cs="Times New Roman"/>
              </w:rPr>
              <w:t xml:space="preserve">Chuẩn bị tập tin Word, </w:t>
            </w:r>
            <w:proofErr w:type="gramStart"/>
            <w:r>
              <w:rPr>
                <w:rFonts w:ascii="Times New Roman" w:hAnsi="Times New Roman" w:cs="Times New Roman"/>
              </w:rPr>
              <w:t>Winfax  với</w:t>
            </w:r>
            <w:proofErr w:type="gramEnd"/>
            <w:r>
              <w:rPr>
                <w:rFonts w:ascii="Times New Roman" w:hAnsi="Times New Roman" w:cs="Times New Roman"/>
              </w:rPr>
              <w:t xml:space="preserve"> cấu trúc theo mẫu và cho biết tên tệp</w:t>
            </w:r>
          </w:p>
        </w:tc>
      </w:tr>
    </w:tbl>
    <w:p w:rsidR="009469C2" w:rsidRPr="009469C2" w:rsidRDefault="009469C2" w:rsidP="009469C2"/>
    <w:p w:rsidR="00724E86" w:rsidRDefault="00724E86" w:rsidP="00724E86">
      <w:pPr>
        <w:pStyle w:val="Heading1"/>
      </w:pPr>
      <w:bookmarkStart w:id="32" w:name="_Toc527794627"/>
      <w:r>
        <w:t>Bảng mô tả chi tiết yêu cầu nghiệp vụ</w:t>
      </w:r>
      <w:bookmarkEnd w:id="32"/>
      <w:r>
        <w:t xml:space="preserve"> </w:t>
      </w:r>
    </w:p>
    <w:p w:rsidR="00724E86" w:rsidRDefault="00724E86" w:rsidP="00724E86">
      <w:pPr>
        <w:pStyle w:val="Heading2"/>
      </w:pPr>
      <w:r>
        <w:t xml:space="preserve"> </w:t>
      </w:r>
      <w:bookmarkStart w:id="33" w:name="_Toc527794628"/>
      <w:r>
        <w:t>[nghiệp vụ 1]</w:t>
      </w:r>
      <w:bookmarkEnd w:id="33"/>
    </w:p>
    <w:tbl>
      <w:tblPr>
        <w:tblStyle w:val="TableGrid"/>
        <w:tblW w:w="14328" w:type="dxa"/>
        <w:tblLook w:val="04A0" w:firstRow="1" w:lastRow="0" w:firstColumn="1" w:lastColumn="0" w:noHBand="0" w:noVBand="1"/>
      </w:tblPr>
      <w:tblGrid>
        <w:gridCol w:w="2358"/>
        <w:gridCol w:w="11970"/>
      </w:tblGrid>
      <w:tr w:rsidR="00724E86" w:rsidTr="00724E86">
        <w:tc>
          <w:tcPr>
            <w:tcW w:w="14328" w:type="dxa"/>
            <w:gridSpan w:val="2"/>
            <w:shd w:val="clear" w:color="auto" w:fill="D6E3BC" w:themeFill="accent3" w:themeFillTint="66"/>
          </w:tcPr>
          <w:p w:rsidR="00724E86" w:rsidRDefault="00724E86" w:rsidP="00D76B09">
            <w:r w:rsidRPr="00AB328A">
              <w:rPr>
                <w:b/>
              </w:rPr>
              <w:t>T</w:t>
            </w:r>
            <w:r>
              <w:rPr>
                <w:b/>
              </w:rPr>
              <w:t>ÊN NGHIỆP VỤ</w:t>
            </w:r>
          </w:p>
          <w:p w:rsidR="00724E86" w:rsidRDefault="00724E86" w:rsidP="00D76B09">
            <w:pPr>
              <w:spacing w:after="120"/>
            </w:pPr>
            <w:r>
              <w:t xml:space="preserve">Tên người dùng sử dụng để gọi nghiệp vụ đó trong thực tế (ví dụ: </w:t>
            </w:r>
            <w:r w:rsidRPr="00740DD5">
              <w:rPr>
                <w:i/>
              </w:rPr>
              <w:t>Đăng ký thẻ thành viên</w:t>
            </w:r>
            <w:r>
              <w:t>).</w:t>
            </w:r>
          </w:p>
        </w:tc>
      </w:tr>
      <w:tr w:rsidR="00724E86" w:rsidTr="00724E86">
        <w:tc>
          <w:tcPr>
            <w:tcW w:w="2358" w:type="dxa"/>
            <w:shd w:val="clear" w:color="auto" w:fill="D6E3BC" w:themeFill="accent3" w:themeFillTint="66"/>
          </w:tcPr>
          <w:p w:rsidR="00724E86" w:rsidRDefault="00724E86" w:rsidP="00D76B09">
            <w:pPr>
              <w:spacing w:after="120"/>
            </w:pPr>
            <w:r>
              <w:rPr>
                <w:b/>
              </w:rPr>
              <w:t>Người dùng</w:t>
            </w:r>
          </w:p>
        </w:tc>
        <w:tc>
          <w:tcPr>
            <w:tcW w:w="11970" w:type="dxa"/>
          </w:tcPr>
          <w:p w:rsidR="00724E86" w:rsidRDefault="00724E86" w:rsidP="00D76B09">
            <w:pPr>
              <w:spacing w:after="120"/>
            </w:pPr>
          </w:p>
        </w:tc>
      </w:tr>
      <w:tr w:rsidR="00724E86" w:rsidTr="00724E86">
        <w:tc>
          <w:tcPr>
            <w:tcW w:w="2358" w:type="dxa"/>
            <w:shd w:val="clear" w:color="auto" w:fill="D6E3BC" w:themeFill="accent3" w:themeFillTint="66"/>
          </w:tcPr>
          <w:p w:rsidR="00724E86" w:rsidRDefault="00724E86" w:rsidP="00724E86">
            <w:pPr>
              <w:spacing w:after="120"/>
            </w:pPr>
            <w:r w:rsidRPr="00AB328A">
              <w:rPr>
                <w:b/>
              </w:rPr>
              <w:t>Thời gian liên quan</w:t>
            </w:r>
          </w:p>
        </w:tc>
        <w:tc>
          <w:tcPr>
            <w:tcW w:w="11970" w:type="dxa"/>
          </w:tcPr>
          <w:p w:rsidR="00724E86" w:rsidRDefault="00724E86" w:rsidP="00724E86">
            <w:pPr>
              <w:spacing w:after="120"/>
            </w:pPr>
            <w:r>
              <w:t xml:space="preserve">Khi nào thì thực hiện nghiệp vụ này (ví dụ: </w:t>
            </w:r>
            <w:r w:rsidRPr="0032582C">
              <w:rPr>
                <w:i/>
              </w:rPr>
              <w:t>hàng ngày, hàng t</w:t>
            </w:r>
            <w:r>
              <w:rPr>
                <w:i/>
              </w:rPr>
              <w:t xml:space="preserve">háng, hàng quý, </w:t>
            </w:r>
            <w:r w:rsidRPr="0032582C">
              <w:rPr>
                <w:i/>
              </w:rPr>
              <w:t>…</w:t>
            </w:r>
            <w:r>
              <w:t>)</w:t>
            </w:r>
          </w:p>
        </w:tc>
      </w:tr>
      <w:tr w:rsidR="00724E86" w:rsidTr="00724E86">
        <w:tc>
          <w:tcPr>
            <w:tcW w:w="2358" w:type="dxa"/>
            <w:shd w:val="clear" w:color="auto" w:fill="D6E3BC" w:themeFill="accent3" w:themeFillTint="66"/>
          </w:tcPr>
          <w:p w:rsidR="00724E86" w:rsidRDefault="00724E86" w:rsidP="00724E86">
            <w:pPr>
              <w:spacing w:after="120"/>
            </w:pPr>
            <w:r w:rsidRPr="0032582C">
              <w:rPr>
                <w:b/>
              </w:rPr>
              <w:t>Không gian liên quan</w:t>
            </w:r>
          </w:p>
        </w:tc>
        <w:tc>
          <w:tcPr>
            <w:tcW w:w="11970" w:type="dxa"/>
          </w:tcPr>
          <w:p w:rsidR="00724E86" w:rsidRDefault="00724E86" w:rsidP="00724E86">
            <w:pPr>
              <w:spacing w:after="120"/>
            </w:pPr>
            <w:r>
              <w:t xml:space="preserve">Thực hiện nghiệp vụ này ở đâu (ví dụ: </w:t>
            </w:r>
            <w:r w:rsidRPr="0032582C">
              <w:rPr>
                <w:i/>
              </w:rPr>
              <w:t>tại cây ATM, trên máy POS, …</w:t>
            </w:r>
            <w:r>
              <w:t>)</w:t>
            </w:r>
          </w:p>
        </w:tc>
      </w:tr>
      <w:tr w:rsidR="00724E86" w:rsidTr="00724E86">
        <w:tc>
          <w:tcPr>
            <w:tcW w:w="2358" w:type="dxa"/>
            <w:shd w:val="clear" w:color="auto" w:fill="D6E3BC" w:themeFill="accent3" w:themeFillTint="66"/>
          </w:tcPr>
          <w:p w:rsidR="00724E86" w:rsidRPr="0032582C" w:rsidRDefault="00724E86" w:rsidP="00724E86">
            <w:pPr>
              <w:spacing w:after="120"/>
              <w:rPr>
                <w:b/>
              </w:rPr>
            </w:pPr>
            <w:r w:rsidRPr="0032582C">
              <w:rPr>
                <w:b/>
              </w:rPr>
              <w:t>Nghiệp vụ liên quan</w:t>
            </w:r>
          </w:p>
        </w:tc>
        <w:tc>
          <w:tcPr>
            <w:tcW w:w="11970" w:type="dxa"/>
          </w:tcPr>
          <w:p w:rsidR="00724E86" w:rsidRDefault="00724E86" w:rsidP="00724E86">
            <w:pPr>
              <w:spacing w:after="120"/>
            </w:pPr>
            <w:r>
              <w:t>Tên các nghiệp vụ thực hiện trước hoặc sau nghiệp vụ này</w:t>
            </w:r>
          </w:p>
        </w:tc>
      </w:tr>
      <w:tr w:rsidR="00724E86" w:rsidTr="00724E86">
        <w:tc>
          <w:tcPr>
            <w:tcW w:w="2358" w:type="dxa"/>
            <w:shd w:val="clear" w:color="auto" w:fill="D6E3BC" w:themeFill="accent3" w:themeFillTint="66"/>
          </w:tcPr>
          <w:p w:rsidR="00724E86" w:rsidRDefault="00724E86" w:rsidP="00724E86">
            <w:pPr>
              <w:spacing w:after="120"/>
            </w:pPr>
            <w:r w:rsidRPr="00740DD5">
              <w:rPr>
                <w:b/>
              </w:rPr>
              <w:t>Mô tả bước tiến hành</w:t>
            </w:r>
          </w:p>
        </w:tc>
        <w:tc>
          <w:tcPr>
            <w:tcW w:w="11970" w:type="dxa"/>
          </w:tcPr>
          <w:p w:rsidR="00724E86" w:rsidRDefault="00724E86" w:rsidP="00724E86">
            <w:pPr>
              <w:spacing w:after="120"/>
            </w:pPr>
            <w:r>
              <w:t>Mô tả tuần tự các bước thực hiện của nghiệp vụ đó từ khi bắt đầu đến khi kết thúc</w:t>
            </w:r>
          </w:p>
          <w:p w:rsidR="00724E86" w:rsidRDefault="00724E86" w:rsidP="00724E86">
            <w:pPr>
              <w:spacing w:after="120"/>
            </w:pPr>
            <w:r>
              <w:t xml:space="preserve">B1: </w:t>
            </w:r>
          </w:p>
          <w:p w:rsidR="00724E86" w:rsidRDefault="00724E86" w:rsidP="00724E86">
            <w:pPr>
              <w:spacing w:after="120"/>
            </w:pPr>
            <w:r>
              <w:t xml:space="preserve">B2: </w:t>
            </w:r>
          </w:p>
        </w:tc>
      </w:tr>
    </w:tbl>
    <w:p w:rsidR="00495470" w:rsidRPr="004A68EB" w:rsidRDefault="00495470" w:rsidP="00495470">
      <w:pPr>
        <w:rPr>
          <w:rFonts w:ascii="Times New Roman" w:hAnsi="Times New Roman" w:cs="Times New Roman"/>
        </w:rPr>
      </w:pPr>
    </w:p>
    <w:sectPr w:rsidR="00495470" w:rsidRPr="004A68EB" w:rsidSect="003820D5">
      <w:pgSz w:w="16839" w:h="11907" w:orient="landscape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11344" w:rsidRDefault="00911344" w:rsidP="00143230">
      <w:pPr>
        <w:spacing w:before="0" w:line="240" w:lineRule="auto"/>
      </w:pPr>
      <w:r>
        <w:separator/>
      </w:r>
    </w:p>
  </w:endnote>
  <w:endnote w:type="continuationSeparator" w:id="0">
    <w:p w:rsidR="00911344" w:rsidRDefault="00911344" w:rsidP="00143230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11344" w:rsidRDefault="00911344" w:rsidP="00143230">
      <w:pPr>
        <w:spacing w:before="0" w:line="240" w:lineRule="auto"/>
      </w:pPr>
      <w:r>
        <w:separator/>
      </w:r>
    </w:p>
  </w:footnote>
  <w:footnote w:type="continuationSeparator" w:id="0">
    <w:p w:rsidR="00911344" w:rsidRDefault="00911344" w:rsidP="00143230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F3BB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5F104F"/>
    <w:multiLevelType w:val="multilevel"/>
    <w:tmpl w:val="CEF8A594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" w15:restartNumberingAfterBreak="0">
    <w:nsid w:val="0EB907F4"/>
    <w:multiLevelType w:val="multilevel"/>
    <w:tmpl w:val="DA2A2FD0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3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89B1F12"/>
    <w:multiLevelType w:val="hybridMultilevel"/>
    <w:tmpl w:val="F77603BA"/>
    <w:lvl w:ilvl="0" w:tplc="961C27E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254795"/>
    <w:multiLevelType w:val="hybridMultilevel"/>
    <w:tmpl w:val="E07EDF6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0093B42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50A2CDD"/>
    <w:multiLevelType w:val="hybridMultilevel"/>
    <w:tmpl w:val="8AECE85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58910F4"/>
    <w:multiLevelType w:val="hybridMultilevel"/>
    <w:tmpl w:val="21EA91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7E73B3"/>
    <w:multiLevelType w:val="multilevel"/>
    <w:tmpl w:val="C60C4F0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3F6D23"/>
    <w:multiLevelType w:val="hybridMultilevel"/>
    <w:tmpl w:val="2EF024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1620622"/>
    <w:multiLevelType w:val="hybridMultilevel"/>
    <w:tmpl w:val="CEA89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C7E107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06E2E8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BD87F3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6E5B6841"/>
    <w:multiLevelType w:val="hybridMultilevel"/>
    <w:tmpl w:val="96C6A2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CC1D5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62E227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A31000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D2F49A2"/>
    <w:multiLevelType w:val="hybridMultilevel"/>
    <w:tmpl w:val="F9783C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11"/>
  </w:num>
  <w:num w:numId="4">
    <w:abstractNumId w:val="12"/>
  </w:num>
  <w:num w:numId="5">
    <w:abstractNumId w:val="8"/>
  </w:num>
  <w:num w:numId="6">
    <w:abstractNumId w:val="16"/>
  </w:num>
  <w:num w:numId="7">
    <w:abstractNumId w:val="9"/>
  </w:num>
  <w:num w:numId="8">
    <w:abstractNumId w:val="18"/>
  </w:num>
  <w:num w:numId="9">
    <w:abstractNumId w:val="4"/>
  </w:num>
  <w:num w:numId="10">
    <w:abstractNumId w:val="17"/>
  </w:num>
  <w:num w:numId="11">
    <w:abstractNumId w:val="13"/>
  </w:num>
  <w:num w:numId="12">
    <w:abstractNumId w:val="0"/>
  </w:num>
  <w:num w:numId="13">
    <w:abstractNumId w:val="5"/>
  </w:num>
  <w:num w:numId="14">
    <w:abstractNumId w:val="3"/>
  </w:num>
  <w:num w:numId="15">
    <w:abstractNumId w:val="15"/>
  </w:num>
  <w:num w:numId="16">
    <w:abstractNumId w:val="10"/>
  </w:num>
  <w:num w:numId="17">
    <w:abstractNumId w:val="6"/>
  </w:num>
  <w:num w:numId="18">
    <w:abstractNumId w:val="1"/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A6F35"/>
    <w:rsid w:val="000010DF"/>
    <w:rsid w:val="000132B7"/>
    <w:rsid w:val="00016EF5"/>
    <w:rsid w:val="00027C5C"/>
    <w:rsid w:val="00034587"/>
    <w:rsid w:val="000451B9"/>
    <w:rsid w:val="00065124"/>
    <w:rsid w:val="00070880"/>
    <w:rsid w:val="000806E5"/>
    <w:rsid w:val="00082958"/>
    <w:rsid w:val="000A402F"/>
    <w:rsid w:val="000D1542"/>
    <w:rsid w:val="000D7454"/>
    <w:rsid w:val="000E5154"/>
    <w:rsid w:val="000E57A0"/>
    <w:rsid w:val="00101CE3"/>
    <w:rsid w:val="00103BAC"/>
    <w:rsid w:val="00120535"/>
    <w:rsid w:val="001345BB"/>
    <w:rsid w:val="00134F8E"/>
    <w:rsid w:val="001353D4"/>
    <w:rsid w:val="00140919"/>
    <w:rsid w:val="00143230"/>
    <w:rsid w:val="00171965"/>
    <w:rsid w:val="00177E98"/>
    <w:rsid w:val="001A1C0A"/>
    <w:rsid w:val="001A3843"/>
    <w:rsid w:val="001C50FE"/>
    <w:rsid w:val="001D707B"/>
    <w:rsid w:val="001E0309"/>
    <w:rsid w:val="001E7905"/>
    <w:rsid w:val="001F34C6"/>
    <w:rsid w:val="0020115A"/>
    <w:rsid w:val="00215DE1"/>
    <w:rsid w:val="002216F2"/>
    <w:rsid w:val="002242C7"/>
    <w:rsid w:val="0023233B"/>
    <w:rsid w:val="00237F53"/>
    <w:rsid w:val="00242BF0"/>
    <w:rsid w:val="00244FD1"/>
    <w:rsid w:val="0024616D"/>
    <w:rsid w:val="00255A73"/>
    <w:rsid w:val="00256014"/>
    <w:rsid w:val="00257A55"/>
    <w:rsid w:val="00270F6A"/>
    <w:rsid w:val="002901D8"/>
    <w:rsid w:val="002904CD"/>
    <w:rsid w:val="00291B33"/>
    <w:rsid w:val="0029435E"/>
    <w:rsid w:val="00294640"/>
    <w:rsid w:val="002A6A26"/>
    <w:rsid w:val="002B378E"/>
    <w:rsid w:val="002B5397"/>
    <w:rsid w:val="002C0078"/>
    <w:rsid w:val="00300023"/>
    <w:rsid w:val="003120E1"/>
    <w:rsid w:val="00312F6F"/>
    <w:rsid w:val="00320F30"/>
    <w:rsid w:val="00324108"/>
    <w:rsid w:val="00330FCB"/>
    <w:rsid w:val="003436F3"/>
    <w:rsid w:val="00343FF8"/>
    <w:rsid w:val="003610DA"/>
    <w:rsid w:val="00370FF2"/>
    <w:rsid w:val="003730A8"/>
    <w:rsid w:val="00373B76"/>
    <w:rsid w:val="00376436"/>
    <w:rsid w:val="00380872"/>
    <w:rsid w:val="003820D5"/>
    <w:rsid w:val="00385677"/>
    <w:rsid w:val="00390CEE"/>
    <w:rsid w:val="0039189B"/>
    <w:rsid w:val="00396383"/>
    <w:rsid w:val="003A096B"/>
    <w:rsid w:val="003A6FF4"/>
    <w:rsid w:val="003B247C"/>
    <w:rsid w:val="003B3B06"/>
    <w:rsid w:val="003C0480"/>
    <w:rsid w:val="00403B02"/>
    <w:rsid w:val="00406548"/>
    <w:rsid w:val="00431266"/>
    <w:rsid w:val="0043489D"/>
    <w:rsid w:val="00442A97"/>
    <w:rsid w:val="00451332"/>
    <w:rsid w:val="00451446"/>
    <w:rsid w:val="00455321"/>
    <w:rsid w:val="0048249C"/>
    <w:rsid w:val="00482935"/>
    <w:rsid w:val="00495470"/>
    <w:rsid w:val="00496ED5"/>
    <w:rsid w:val="004A1B61"/>
    <w:rsid w:val="004A3FBA"/>
    <w:rsid w:val="004A42CB"/>
    <w:rsid w:val="004A68EB"/>
    <w:rsid w:val="004A6C7B"/>
    <w:rsid w:val="004B0F23"/>
    <w:rsid w:val="004B4F08"/>
    <w:rsid w:val="004C1576"/>
    <w:rsid w:val="004D38EE"/>
    <w:rsid w:val="004E105E"/>
    <w:rsid w:val="004F6D8A"/>
    <w:rsid w:val="004F794F"/>
    <w:rsid w:val="005075FC"/>
    <w:rsid w:val="00507C4A"/>
    <w:rsid w:val="0052080D"/>
    <w:rsid w:val="00536F76"/>
    <w:rsid w:val="00557C95"/>
    <w:rsid w:val="00572180"/>
    <w:rsid w:val="00584A6B"/>
    <w:rsid w:val="00585609"/>
    <w:rsid w:val="005A520D"/>
    <w:rsid w:val="005A7E21"/>
    <w:rsid w:val="005B2975"/>
    <w:rsid w:val="005B378A"/>
    <w:rsid w:val="005B5221"/>
    <w:rsid w:val="005B6BFA"/>
    <w:rsid w:val="005C62C4"/>
    <w:rsid w:val="005C6A14"/>
    <w:rsid w:val="005C6C91"/>
    <w:rsid w:val="005D6206"/>
    <w:rsid w:val="005E0D07"/>
    <w:rsid w:val="005E66C4"/>
    <w:rsid w:val="005E67CB"/>
    <w:rsid w:val="005F2CE5"/>
    <w:rsid w:val="005F39F2"/>
    <w:rsid w:val="0060129A"/>
    <w:rsid w:val="006016EB"/>
    <w:rsid w:val="006034C0"/>
    <w:rsid w:val="00605A20"/>
    <w:rsid w:val="0062419D"/>
    <w:rsid w:val="00637A02"/>
    <w:rsid w:val="00654055"/>
    <w:rsid w:val="00656804"/>
    <w:rsid w:val="00661FB7"/>
    <w:rsid w:val="00667BB0"/>
    <w:rsid w:val="00673F05"/>
    <w:rsid w:val="00676A62"/>
    <w:rsid w:val="006844AF"/>
    <w:rsid w:val="00687480"/>
    <w:rsid w:val="00694F22"/>
    <w:rsid w:val="00695AF1"/>
    <w:rsid w:val="006B6C9D"/>
    <w:rsid w:val="006C446F"/>
    <w:rsid w:val="006C5341"/>
    <w:rsid w:val="006D7B0E"/>
    <w:rsid w:val="006E3D30"/>
    <w:rsid w:val="006E6201"/>
    <w:rsid w:val="006E77B6"/>
    <w:rsid w:val="006F478F"/>
    <w:rsid w:val="0070379C"/>
    <w:rsid w:val="007070A8"/>
    <w:rsid w:val="007161C2"/>
    <w:rsid w:val="007210C3"/>
    <w:rsid w:val="007223A0"/>
    <w:rsid w:val="00724E86"/>
    <w:rsid w:val="0072779B"/>
    <w:rsid w:val="007329D0"/>
    <w:rsid w:val="00735E7B"/>
    <w:rsid w:val="007445F6"/>
    <w:rsid w:val="00752FAD"/>
    <w:rsid w:val="007663F3"/>
    <w:rsid w:val="007829E8"/>
    <w:rsid w:val="007A38C3"/>
    <w:rsid w:val="007A3E91"/>
    <w:rsid w:val="007A78B2"/>
    <w:rsid w:val="007B163E"/>
    <w:rsid w:val="007D2F1A"/>
    <w:rsid w:val="007F38BA"/>
    <w:rsid w:val="007F3B70"/>
    <w:rsid w:val="007F691E"/>
    <w:rsid w:val="00801259"/>
    <w:rsid w:val="008255A6"/>
    <w:rsid w:val="008277BE"/>
    <w:rsid w:val="0083153B"/>
    <w:rsid w:val="0086320C"/>
    <w:rsid w:val="00870624"/>
    <w:rsid w:val="0087790F"/>
    <w:rsid w:val="00882BCD"/>
    <w:rsid w:val="00884E36"/>
    <w:rsid w:val="0088521F"/>
    <w:rsid w:val="008902C9"/>
    <w:rsid w:val="00897CB0"/>
    <w:rsid w:val="008C2294"/>
    <w:rsid w:val="008C3792"/>
    <w:rsid w:val="008C79AD"/>
    <w:rsid w:val="008D7802"/>
    <w:rsid w:val="008D78E1"/>
    <w:rsid w:val="008E154E"/>
    <w:rsid w:val="008E203A"/>
    <w:rsid w:val="008E5E75"/>
    <w:rsid w:val="008F29D3"/>
    <w:rsid w:val="008F47B4"/>
    <w:rsid w:val="008F53E5"/>
    <w:rsid w:val="00911344"/>
    <w:rsid w:val="00916492"/>
    <w:rsid w:val="00930D05"/>
    <w:rsid w:val="00933662"/>
    <w:rsid w:val="00937F61"/>
    <w:rsid w:val="009469C2"/>
    <w:rsid w:val="00956F10"/>
    <w:rsid w:val="0096069E"/>
    <w:rsid w:val="009619A1"/>
    <w:rsid w:val="00963C81"/>
    <w:rsid w:val="00981F64"/>
    <w:rsid w:val="009A4AA2"/>
    <w:rsid w:val="009C2510"/>
    <w:rsid w:val="00A009F8"/>
    <w:rsid w:val="00A01905"/>
    <w:rsid w:val="00A062EC"/>
    <w:rsid w:val="00A10647"/>
    <w:rsid w:val="00A11C53"/>
    <w:rsid w:val="00A121EA"/>
    <w:rsid w:val="00A161FF"/>
    <w:rsid w:val="00A17189"/>
    <w:rsid w:val="00A17C19"/>
    <w:rsid w:val="00A2288A"/>
    <w:rsid w:val="00A4014C"/>
    <w:rsid w:val="00A40C0E"/>
    <w:rsid w:val="00A42DE2"/>
    <w:rsid w:val="00A466E9"/>
    <w:rsid w:val="00A51E8C"/>
    <w:rsid w:val="00A65C46"/>
    <w:rsid w:val="00A712BF"/>
    <w:rsid w:val="00A72A94"/>
    <w:rsid w:val="00A8547D"/>
    <w:rsid w:val="00A860CA"/>
    <w:rsid w:val="00A862DF"/>
    <w:rsid w:val="00A91919"/>
    <w:rsid w:val="00AB34DD"/>
    <w:rsid w:val="00AC1430"/>
    <w:rsid w:val="00AC5484"/>
    <w:rsid w:val="00AD2834"/>
    <w:rsid w:val="00AE7B17"/>
    <w:rsid w:val="00AF57B7"/>
    <w:rsid w:val="00B031BE"/>
    <w:rsid w:val="00B11E25"/>
    <w:rsid w:val="00B13DF4"/>
    <w:rsid w:val="00B24F2F"/>
    <w:rsid w:val="00B266BC"/>
    <w:rsid w:val="00B34427"/>
    <w:rsid w:val="00B37F63"/>
    <w:rsid w:val="00B51065"/>
    <w:rsid w:val="00B64E0B"/>
    <w:rsid w:val="00B7159F"/>
    <w:rsid w:val="00B76D43"/>
    <w:rsid w:val="00B805F8"/>
    <w:rsid w:val="00B8186F"/>
    <w:rsid w:val="00B941EA"/>
    <w:rsid w:val="00B97439"/>
    <w:rsid w:val="00BA54EC"/>
    <w:rsid w:val="00BB20CC"/>
    <w:rsid w:val="00BB70D4"/>
    <w:rsid w:val="00BC1D5C"/>
    <w:rsid w:val="00BC3CC2"/>
    <w:rsid w:val="00BF30D0"/>
    <w:rsid w:val="00BF4552"/>
    <w:rsid w:val="00C12F2A"/>
    <w:rsid w:val="00C23B68"/>
    <w:rsid w:val="00C24429"/>
    <w:rsid w:val="00C72FF9"/>
    <w:rsid w:val="00C73C43"/>
    <w:rsid w:val="00C779B8"/>
    <w:rsid w:val="00C86106"/>
    <w:rsid w:val="00C91606"/>
    <w:rsid w:val="00CA6F35"/>
    <w:rsid w:val="00CD16FE"/>
    <w:rsid w:val="00CE26B9"/>
    <w:rsid w:val="00CF4AC9"/>
    <w:rsid w:val="00CF6FE5"/>
    <w:rsid w:val="00D121A5"/>
    <w:rsid w:val="00D177D4"/>
    <w:rsid w:val="00D25A1C"/>
    <w:rsid w:val="00D3251A"/>
    <w:rsid w:val="00D40378"/>
    <w:rsid w:val="00D53087"/>
    <w:rsid w:val="00D5329A"/>
    <w:rsid w:val="00D54716"/>
    <w:rsid w:val="00D67792"/>
    <w:rsid w:val="00D7154C"/>
    <w:rsid w:val="00D76B09"/>
    <w:rsid w:val="00D77850"/>
    <w:rsid w:val="00D819B7"/>
    <w:rsid w:val="00DC6CD7"/>
    <w:rsid w:val="00DD5698"/>
    <w:rsid w:val="00DE32F0"/>
    <w:rsid w:val="00DE680D"/>
    <w:rsid w:val="00DE6D74"/>
    <w:rsid w:val="00DE6E3F"/>
    <w:rsid w:val="00DF14EE"/>
    <w:rsid w:val="00E02E99"/>
    <w:rsid w:val="00E06114"/>
    <w:rsid w:val="00E45610"/>
    <w:rsid w:val="00E56BCD"/>
    <w:rsid w:val="00E66117"/>
    <w:rsid w:val="00E847C6"/>
    <w:rsid w:val="00E91B89"/>
    <w:rsid w:val="00ED1B5C"/>
    <w:rsid w:val="00ED3DBE"/>
    <w:rsid w:val="00EE1767"/>
    <w:rsid w:val="00EF04FD"/>
    <w:rsid w:val="00EF39ED"/>
    <w:rsid w:val="00F018EC"/>
    <w:rsid w:val="00F05472"/>
    <w:rsid w:val="00F15C49"/>
    <w:rsid w:val="00F3458E"/>
    <w:rsid w:val="00F43222"/>
    <w:rsid w:val="00F57C32"/>
    <w:rsid w:val="00F61836"/>
    <w:rsid w:val="00F74848"/>
    <w:rsid w:val="00F74A30"/>
    <w:rsid w:val="00F76854"/>
    <w:rsid w:val="00F82D0B"/>
    <w:rsid w:val="00F9224B"/>
    <w:rsid w:val="00F92F0F"/>
    <w:rsid w:val="00FB300C"/>
    <w:rsid w:val="00FB655C"/>
    <w:rsid w:val="00FE19E0"/>
    <w:rsid w:val="00FE292F"/>
    <w:rsid w:val="00FE4259"/>
    <w:rsid w:val="00FE4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8F2845"/>
  <w15:docId w15:val="{B72E8E7B-A8F8-4473-99F2-449C5BE144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E105E"/>
    <w:pPr>
      <w:spacing w:before="120" w:after="0" w:line="312" w:lineRule="auto"/>
    </w:pPr>
  </w:style>
  <w:style w:type="paragraph" w:styleId="Heading1">
    <w:name w:val="heading 1"/>
    <w:basedOn w:val="Heading2"/>
    <w:next w:val="Normal"/>
    <w:link w:val="Heading1Char"/>
    <w:uiPriority w:val="9"/>
    <w:qFormat/>
    <w:rsid w:val="00C91606"/>
    <w:pPr>
      <w:numPr>
        <w:ilvl w:val="0"/>
      </w:numPr>
      <w:outlineLvl w:val="0"/>
    </w:pPr>
    <w:rPr>
      <w:sz w:val="36"/>
      <w:szCs w:val="36"/>
    </w:rPr>
  </w:style>
  <w:style w:type="paragraph" w:styleId="Heading2">
    <w:name w:val="heading 2"/>
    <w:basedOn w:val="Heading3"/>
    <w:next w:val="Normal"/>
    <w:link w:val="Heading2Char"/>
    <w:uiPriority w:val="9"/>
    <w:unhideWhenUsed/>
    <w:qFormat/>
    <w:rsid w:val="00C91606"/>
    <w:pPr>
      <w:spacing w:before="240" w:after="120"/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20D5"/>
    <w:pPr>
      <w:keepNext/>
      <w:keepLines/>
      <w:numPr>
        <w:ilvl w:val="1"/>
        <w:numId w:val="2"/>
      </w:numPr>
      <w:spacing w:before="40"/>
      <w:outlineLvl w:val="2"/>
    </w:pPr>
    <w:rPr>
      <w:rFonts w:ascii="Times New Roman" w:eastAsiaTheme="majorEastAsia" w:hAnsi="Times New Roman" w:cs="Times New Roman"/>
      <w:color w:val="243F60" w:themeColor="accent1" w:themeShade="7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72FF9"/>
    <w:pPr>
      <w:keepNext/>
      <w:keepLines/>
      <w:spacing w:before="40"/>
      <w:ind w:left="864" w:hanging="864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72FF9"/>
    <w:pPr>
      <w:keepNext/>
      <w:keepLines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72FF9"/>
    <w:pPr>
      <w:keepNext/>
      <w:keepLines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72FF9"/>
    <w:pPr>
      <w:keepNext/>
      <w:keepLines/>
      <w:spacing w:before="4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72FF9"/>
    <w:pPr>
      <w:keepNext/>
      <w:keepLines/>
      <w:spacing w:before="40"/>
      <w:ind w:left="1440" w:hanging="14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72FF9"/>
    <w:pPr>
      <w:keepNext/>
      <w:keepLines/>
      <w:spacing w:before="4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16EF5"/>
    <w:pPr>
      <w:ind w:left="720"/>
      <w:contextualSpacing/>
    </w:pPr>
  </w:style>
  <w:style w:type="table" w:styleId="TableGrid">
    <w:name w:val="Table Grid"/>
    <w:basedOn w:val="TableNormal"/>
    <w:uiPriority w:val="59"/>
    <w:unhideWhenUsed/>
    <w:rsid w:val="00016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C91606"/>
    <w:rPr>
      <w:rFonts w:ascii="Times New Roman" w:eastAsiaTheme="majorEastAsia" w:hAnsi="Times New Roman" w:cs="Times New Roman"/>
      <w:color w:val="243F60" w:themeColor="accent1" w:themeShade="7F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C91606"/>
    <w:rPr>
      <w:rFonts w:ascii="Times New Roman" w:eastAsiaTheme="majorEastAsia" w:hAnsi="Times New Roman" w:cs="Times New Roman"/>
      <w:color w:val="243F60" w:themeColor="accent1" w:themeShade="7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3820D5"/>
    <w:rPr>
      <w:rFonts w:ascii="Times New Roman" w:eastAsiaTheme="majorEastAsia" w:hAnsi="Times New Roman" w:cs="Times New Roman"/>
      <w:color w:val="243F60" w:themeColor="accent1" w:themeShade="7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2242C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2242C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2242C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2242C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2242C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3C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3C43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72FF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72FF9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72FF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72FF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72FF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72FF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49547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954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LightGrid-Accent6">
    <w:name w:val="Light Grid Accent 6"/>
    <w:basedOn w:val="TableNormal"/>
    <w:uiPriority w:val="62"/>
    <w:rsid w:val="00495470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3B247C"/>
    <w:pPr>
      <w:numPr>
        <w:ilvl w:val="1"/>
      </w:numPr>
      <w:jc w:val="center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56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247C"/>
    <w:rPr>
      <w:rFonts w:asciiTheme="majorHAnsi" w:eastAsiaTheme="majorEastAsia" w:hAnsiTheme="majorHAnsi" w:cstheme="majorBidi"/>
      <w:i/>
      <w:iCs/>
      <w:color w:val="4F81BD" w:themeColor="accent1"/>
      <w:spacing w:val="15"/>
      <w:sz w:val="56"/>
      <w:szCs w:val="24"/>
    </w:rPr>
  </w:style>
  <w:style w:type="paragraph" w:styleId="Header">
    <w:name w:val="header"/>
    <w:basedOn w:val="Normal"/>
    <w:link w:val="HeaderChar"/>
    <w:uiPriority w:val="99"/>
    <w:unhideWhenUsed/>
    <w:rsid w:val="00143230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3230"/>
  </w:style>
  <w:style w:type="paragraph" w:styleId="Footer">
    <w:name w:val="footer"/>
    <w:basedOn w:val="Normal"/>
    <w:link w:val="FooterChar"/>
    <w:uiPriority w:val="99"/>
    <w:unhideWhenUsed/>
    <w:rsid w:val="00143230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3230"/>
  </w:style>
  <w:style w:type="character" w:styleId="CommentReference">
    <w:name w:val="annotation reference"/>
    <w:basedOn w:val="DefaultParagraphFont"/>
    <w:uiPriority w:val="99"/>
    <w:semiHidden/>
    <w:unhideWhenUsed/>
    <w:rsid w:val="00B24F2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24F2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24F2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24F2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24F2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2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31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7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2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54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7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0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64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0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5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8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06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1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19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45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57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86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54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4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1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0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9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4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1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24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8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6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37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52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9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62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3758CF-687D-4E29-A906-E5928A44CF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3</TotalTime>
  <Pages>29</Pages>
  <Words>3120</Words>
  <Characters>17789</Characters>
  <Application>Microsoft Office Word</Application>
  <DocSecurity>0</DocSecurity>
  <Lines>148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êu đề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0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m Hoang</dc:creator>
  <cp:lastModifiedBy>NGUYEN THANH HIEU</cp:lastModifiedBy>
  <cp:revision>147</cp:revision>
  <dcterms:created xsi:type="dcterms:W3CDTF">2018-10-02T06:46:00Z</dcterms:created>
  <dcterms:modified xsi:type="dcterms:W3CDTF">2018-11-19T18:51:00Z</dcterms:modified>
</cp:coreProperties>
</file>